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1A045C98"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063138">
          <w:rPr>
            <w:b w:val="0"/>
            <w:webHidden/>
          </w:rPr>
          <w:t>1</w:t>
        </w:r>
        <w:r w:rsidR="00C332EE" w:rsidRPr="00C332EE">
          <w:rPr>
            <w:b w:val="0"/>
            <w:webHidden/>
          </w:rPr>
          <w:fldChar w:fldCharType="end"/>
        </w:r>
      </w:hyperlink>
    </w:p>
    <w:p w14:paraId="4E748C67" w14:textId="441DF369" w:rsidR="00C332EE" w:rsidRPr="00C332EE" w:rsidRDefault="00732997">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sidR="00063138">
          <w:rPr>
            <w:b w:val="0"/>
            <w:webHidden/>
          </w:rPr>
          <w:t>4</w:t>
        </w:r>
        <w:r w:rsidR="00C332EE" w:rsidRPr="00C332EE">
          <w:rPr>
            <w:b w:val="0"/>
            <w:webHidden/>
          </w:rPr>
          <w:fldChar w:fldCharType="end"/>
        </w:r>
      </w:hyperlink>
    </w:p>
    <w:p w14:paraId="683B1FA3" w14:textId="17588453" w:rsidR="00C332EE" w:rsidRPr="00C332EE" w:rsidRDefault="00732997">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sidR="00063138">
          <w:rPr>
            <w:b w:val="0"/>
            <w:webHidden/>
          </w:rPr>
          <w:t>5</w:t>
        </w:r>
        <w:r w:rsidR="00C332EE" w:rsidRPr="00C332EE">
          <w:rPr>
            <w:b w:val="0"/>
            <w:webHidden/>
          </w:rPr>
          <w:fldChar w:fldCharType="end"/>
        </w:r>
      </w:hyperlink>
    </w:p>
    <w:p w14:paraId="3F399059" w14:textId="5BADE7A7" w:rsidR="00C332EE" w:rsidRPr="00C332EE" w:rsidRDefault="00732997">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1E6381E6" w14:textId="5406548C" w:rsidR="00C332EE" w:rsidRPr="00C332EE" w:rsidRDefault="00732997">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6A7B06AE" w14:textId="4CF6DBEC"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384BB050"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07CF1829"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2E12BEA1"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3859B6EE" w:rsidR="00C332EE" w:rsidRPr="00C332EE" w:rsidRDefault="00732997">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sidR="00063138">
          <w:rPr>
            <w:b w:val="0"/>
            <w:webHidden/>
          </w:rPr>
          <w:t>11</w:t>
        </w:r>
        <w:r w:rsidR="00C332EE" w:rsidRPr="00C332EE">
          <w:rPr>
            <w:b w:val="0"/>
            <w:webHidden/>
          </w:rPr>
          <w:fldChar w:fldCharType="end"/>
        </w:r>
      </w:hyperlink>
    </w:p>
    <w:p w14:paraId="31679019" w14:textId="7477261F"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52302783"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749D88F3"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27342704"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4CA2B942"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8D4E217"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2FFD23BB"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349E7F2B"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0C2B5B4"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A6B130A"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173CE3CC"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77E2DC9D"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258DD5DF"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737E32B9" w:rsidR="00C332EE" w:rsidRPr="00C332EE" w:rsidRDefault="00732997">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sidR="00063138">
          <w:rPr>
            <w:b w:val="0"/>
            <w:webHidden/>
          </w:rPr>
          <w:t>20</w:t>
        </w:r>
        <w:r w:rsidR="00C332EE" w:rsidRPr="00C332EE">
          <w:rPr>
            <w:b w:val="0"/>
            <w:webHidden/>
          </w:rPr>
          <w:fldChar w:fldCharType="end"/>
        </w:r>
      </w:hyperlink>
    </w:p>
    <w:p w14:paraId="7F0C9DD0" w14:textId="29157F12"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1EFF1B7E"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79728B33"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41E1CC8"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4BD46638"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B735FDD"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52F5355D" w:rsidR="00C332EE" w:rsidRPr="00C332EE" w:rsidRDefault="00732997">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sidR="00063138">
          <w:rPr>
            <w:b w:val="0"/>
            <w:webHidden/>
          </w:rPr>
          <w:t>30</w:t>
        </w:r>
        <w:r w:rsidR="00C332EE" w:rsidRPr="00C332EE">
          <w:rPr>
            <w:b w:val="0"/>
            <w:webHidden/>
          </w:rPr>
          <w:fldChar w:fldCharType="end"/>
        </w:r>
      </w:hyperlink>
    </w:p>
    <w:p w14:paraId="331BC6AF" w14:textId="2748A0AA" w:rsidR="00C332EE" w:rsidRPr="00C332EE" w:rsidRDefault="00732997">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4BA1E77D" w14:textId="7BA4C77D" w:rsidR="00C332EE" w:rsidRPr="00C332EE" w:rsidRDefault="00732997">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1D3A7DEE" w14:textId="5D65817A"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19AB0A91"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799D96EB"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62329B2F"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009787BE"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266BC237"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7859473"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5B58B678"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0D2F95C1"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4D89AEE8"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654A7BF7"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31371696"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B420273"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610CBDA3" w:rsidR="00C332EE" w:rsidRPr="00C332EE" w:rsidRDefault="00732997">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sidR="00063138">
          <w:rPr>
            <w:b w:val="0"/>
            <w:webHidden/>
          </w:rPr>
          <w:t>49</w:t>
        </w:r>
        <w:r w:rsidR="00C332EE" w:rsidRPr="00C332EE">
          <w:rPr>
            <w:b w:val="0"/>
            <w:webHidden/>
          </w:rPr>
          <w:fldChar w:fldCharType="end"/>
        </w:r>
      </w:hyperlink>
    </w:p>
    <w:p w14:paraId="2E8E8A6A" w14:textId="20E055E7"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5D5B25A9"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5737F64D"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7DAB3A3" w:rsidR="00C332EE" w:rsidRPr="00C332EE" w:rsidRDefault="00732997">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10EF7F02"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3A5376CC" w:rsidR="00C332EE" w:rsidRPr="00C332EE" w:rsidRDefault="00732997">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5D9EB68C" w:rsidR="00C332EE" w:rsidRPr="00C332EE" w:rsidRDefault="00732997">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737A337B" w:rsidR="00C332EE" w:rsidRPr="00C332EE" w:rsidRDefault="00732997">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0F503999"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08236D2F"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3FF654EF"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76F4907C"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0986FF7D"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03ED3D23"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5668F447"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5042AFF6"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2FFBEC7C"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5C274CF5"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6B28D942"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06849980"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5D9CAB34" w:rsidR="00C332EE" w:rsidRPr="00C332EE" w:rsidRDefault="00732997">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sidR="00063138">
          <w:rPr>
            <w:b w:val="0"/>
            <w:webHidden/>
          </w:rPr>
          <w:t>69</w:t>
        </w:r>
        <w:r w:rsidR="00C332EE" w:rsidRPr="00C332EE">
          <w:rPr>
            <w:b w:val="0"/>
            <w:webHidden/>
          </w:rPr>
          <w:fldChar w:fldCharType="end"/>
        </w:r>
      </w:hyperlink>
    </w:p>
    <w:p w14:paraId="0384662C" w14:textId="431BF944"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7E4BD7B5"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7AB19CAF"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25E16536"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09158D36"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47D8A677"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39810595"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4FA2B8EA" w:rsidR="00C332EE" w:rsidRPr="00C332EE" w:rsidRDefault="00732997">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0A2AE227"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74685858" w:rsidR="00C332EE" w:rsidRPr="00C332EE" w:rsidRDefault="00732997">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6A68B6A9" w:rsidR="00C332EE" w:rsidRPr="00C332EE" w:rsidRDefault="00732997">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4CC5EE74" w:rsidR="00C332EE" w:rsidRPr="00C332EE" w:rsidRDefault="00732997">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6AFCA824" w:rsidR="00C332EE" w:rsidRPr="00C332EE" w:rsidRDefault="00732997">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sidR="00063138">
          <w:rPr>
            <w:b w:val="0"/>
            <w:webHidden/>
          </w:rPr>
          <w:t>96</w:t>
        </w:r>
        <w:r w:rsidR="00C332EE" w:rsidRPr="00C332EE">
          <w:rPr>
            <w:b w:val="0"/>
            <w:webHidden/>
          </w:rPr>
          <w:fldChar w:fldCharType="end"/>
        </w:r>
      </w:hyperlink>
    </w:p>
    <w:p w14:paraId="27DF19D2" w14:textId="07890A65" w:rsidR="00C332EE" w:rsidRPr="00C332EE" w:rsidRDefault="00732997">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sidR="00063138">
          <w:rPr>
            <w:b w:val="0"/>
            <w:webHidden/>
          </w:rPr>
          <w:t>97</w:t>
        </w:r>
        <w:r w:rsidR="00C332EE" w:rsidRPr="00C332EE">
          <w:rPr>
            <w:b w:val="0"/>
            <w:webHidden/>
          </w:rPr>
          <w:fldChar w:fldCharType="end"/>
        </w:r>
      </w:hyperlink>
    </w:p>
    <w:p w14:paraId="34EE5E23" w14:textId="2150EDEB" w:rsidR="00C332EE" w:rsidRPr="00C332EE" w:rsidRDefault="00732997">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sidR="00063138">
          <w:rPr>
            <w:b w:val="0"/>
            <w:webHidden/>
          </w:rPr>
          <w:t>99</w:t>
        </w:r>
        <w:r w:rsidR="00C332EE" w:rsidRPr="00C332EE">
          <w:rPr>
            <w:b w:val="0"/>
            <w:webHidden/>
          </w:rPr>
          <w:fldChar w:fldCharType="end"/>
        </w:r>
      </w:hyperlink>
    </w:p>
    <w:p w14:paraId="379E3E2E" w14:textId="55750F3E" w:rsidR="00C332EE" w:rsidRPr="00C332EE" w:rsidRDefault="00732997">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sidR="00063138">
          <w:rPr>
            <w:b w:val="0"/>
            <w:webHidden/>
          </w:rPr>
          <w:t>103</w:t>
        </w:r>
        <w:r w:rsidR="00C332EE" w:rsidRPr="00C332EE">
          <w:rPr>
            <w:b w:val="0"/>
            <w:webHidden/>
          </w:rPr>
          <w:fldChar w:fldCharType="end"/>
        </w:r>
      </w:hyperlink>
    </w:p>
    <w:p w14:paraId="4CC43FE7" w14:textId="709F2648" w:rsidR="00C332EE" w:rsidRPr="00C332EE" w:rsidRDefault="00732997">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sidR="00063138">
          <w:rPr>
            <w:b w:val="0"/>
            <w:webHidden/>
          </w:rPr>
          <w:t>104</w:t>
        </w:r>
        <w:r w:rsidR="00C332EE" w:rsidRPr="00C332EE">
          <w:rPr>
            <w:b w:val="0"/>
            <w:webHidden/>
          </w:rPr>
          <w:fldChar w:fldCharType="end"/>
        </w:r>
      </w:hyperlink>
    </w:p>
    <w:p w14:paraId="1FD46EEA" w14:textId="419E0915"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33AFD35C" w14:textId="374EEF1B"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6</w:t>
        </w:r>
        <w:r w:rsidR="00C332EE" w:rsidRPr="00C332EE">
          <w:rPr>
            <w:rFonts w:ascii="Arial" w:hAnsi="Arial" w:cs="Arial"/>
            <w:bCs/>
            <w:noProof/>
            <w:webHidden/>
            <w:sz w:val="24"/>
            <w:szCs w:val="24"/>
          </w:rPr>
          <w:fldChar w:fldCharType="end"/>
        </w:r>
      </w:hyperlink>
    </w:p>
    <w:p w14:paraId="7B4C4DC7" w14:textId="73B9CC3F"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7</w:t>
        </w:r>
        <w:r w:rsidR="00C332EE" w:rsidRPr="00C332EE">
          <w:rPr>
            <w:rFonts w:ascii="Arial" w:hAnsi="Arial" w:cs="Arial"/>
            <w:bCs/>
            <w:noProof/>
            <w:webHidden/>
            <w:sz w:val="24"/>
            <w:szCs w:val="24"/>
          </w:rPr>
          <w:fldChar w:fldCharType="end"/>
        </w:r>
      </w:hyperlink>
    </w:p>
    <w:p w14:paraId="3950D7EF" w14:textId="0058811D"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6D78C36A" w14:textId="53848C7A"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4CEDA04F" w14:textId="7A6B7391" w:rsidR="00C332EE" w:rsidRPr="00C332EE" w:rsidRDefault="00732997">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CAF9422"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E257624"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56F60DCD"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16560BB9"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1C7997E"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12E0A55"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FC701F2" w:rsidR="007F61A8"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72BEEC1" w:rsidR="007F61A8" w:rsidRPr="00E428BF" w:rsidRDefault="00732997"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7CEA072A"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62FF1519" w:rsidR="006139FA" w:rsidRPr="006139FA" w:rsidRDefault="00732997">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1F677AB6" w:rsidR="006139FA" w:rsidRPr="006139FA" w:rsidRDefault="00732997">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7A8E1C49" w:rsidR="006139FA" w:rsidRPr="006139FA" w:rsidRDefault="00732997">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06A9CEC1" w:rsidR="006139FA" w:rsidRPr="006139FA" w:rsidRDefault="00732997">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70E617CB" w:rsidR="006139FA" w:rsidRPr="006139FA" w:rsidRDefault="00732997">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15CD28DC" w:rsidR="006139FA" w:rsidRPr="006139FA" w:rsidRDefault="00732997">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328015E3" w:rsidR="006139FA" w:rsidRPr="006139FA" w:rsidRDefault="00732997">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4EB20133" w:rsidR="006139FA" w:rsidRPr="006139FA" w:rsidRDefault="00732997">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72165BEB" w:rsidR="006139FA" w:rsidRPr="006139FA" w:rsidRDefault="00732997">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1B821EB0" w:rsidR="006139FA" w:rsidRPr="006139FA" w:rsidRDefault="00732997">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5494D975" w:rsidR="006139FA" w:rsidRPr="006139FA" w:rsidRDefault="00732997">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2DC5857E" w:rsidR="006139FA" w:rsidRPr="006139FA" w:rsidRDefault="00732997">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2855047D" w:rsidR="006139FA" w:rsidRPr="006139FA" w:rsidRDefault="00732997">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0B2BE9EF" w:rsidR="006139FA" w:rsidRPr="006139FA" w:rsidRDefault="00732997">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35D80BC4" w:rsidR="006139FA" w:rsidRPr="006139FA" w:rsidRDefault="00732997">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3AE840AB" w:rsidR="006139FA" w:rsidRPr="006139FA" w:rsidRDefault="00732997">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23044357" w:rsidR="006139FA" w:rsidRPr="006139FA" w:rsidRDefault="00732997">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66303C55" w:rsidR="006139FA" w:rsidRPr="006139FA" w:rsidRDefault="00732997">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60C84621" w:rsidR="006139FA" w:rsidRPr="006139FA" w:rsidRDefault="00732997">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2892819A" w:rsidR="006139FA" w:rsidRPr="006139FA" w:rsidRDefault="00732997">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0D6B6C8F" w:rsidR="006139FA" w:rsidRPr="006139FA" w:rsidRDefault="00732997">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763490F8" w:rsidR="006139FA" w:rsidRPr="006139FA" w:rsidRDefault="00732997">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7C1707DF" w:rsidR="006139FA" w:rsidRPr="006139FA" w:rsidRDefault="00732997">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03C62851" w:rsidR="006139FA" w:rsidRPr="006139FA" w:rsidRDefault="00732997">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3F3B9CE4" w:rsidR="006139FA" w:rsidRPr="006139FA" w:rsidRDefault="00732997">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7EC164D6" w:rsidR="006139FA" w:rsidRPr="006139FA" w:rsidRDefault="00732997">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14573FF0" w:rsidR="006139FA" w:rsidRPr="006139FA" w:rsidRDefault="00732997">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1B6EFDC4" w:rsidR="006139FA" w:rsidRPr="006139FA" w:rsidRDefault="00732997">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754B5C6A" w:rsidR="006139FA" w:rsidRPr="006139FA" w:rsidRDefault="00732997">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1DBC68B1" w:rsidR="006139FA" w:rsidRPr="006139FA" w:rsidRDefault="00732997">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599AE728" w:rsidR="006139FA" w:rsidRPr="006139FA" w:rsidRDefault="00732997">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4D02C71F" w:rsidR="006139FA" w:rsidRPr="006139FA" w:rsidRDefault="00732997">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09D1916B" w:rsidR="006139FA" w:rsidRPr="006139FA" w:rsidRDefault="00732997">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551B8C3A" w:rsidR="006139FA" w:rsidRPr="006139FA" w:rsidRDefault="00732997">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4375B38E" w:rsidR="006139FA" w:rsidRPr="006139FA" w:rsidRDefault="00732997">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717269D6" w:rsidR="006139FA" w:rsidRPr="006139FA" w:rsidRDefault="00732997">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096D5653" w:rsidR="006139FA" w:rsidRPr="006139FA" w:rsidRDefault="00732997">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7792D1DF" w:rsidR="006139FA" w:rsidRPr="006139FA" w:rsidRDefault="00732997">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15CE577D" w:rsidR="006139FA" w:rsidRPr="006139FA" w:rsidRDefault="00732997">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089A5557" w14:textId="01641606" w:rsidR="006139FA" w:rsidRPr="006139FA" w:rsidRDefault="00732997">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9</w:t>
        </w:r>
        <w:r w:rsidR="006139FA" w:rsidRPr="006139FA">
          <w:rPr>
            <w:rStyle w:val="Hipervnculo"/>
            <w:rFonts w:ascii="Arial" w:hAnsi="Arial" w:cs="Arial"/>
            <w:b w:val="0"/>
            <w:bCs w:val="0"/>
            <w:webHidden/>
            <w:sz w:val="24"/>
            <w:szCs w:val="24"/>
          </w:rPr>
          <w:fldChar w:fldCharType="end"/>
        </w:r>
      </w:hyperlink>
    </w:p>
    <w:p w14:paraId="23C89C23" w14:textId="5A88AF3A" w:rsidR="006139FA" w:rsidRPr="006139FA" w:rsidRDefault="00732997">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37675E43" w:rsidR="006139FA" w:rsidRPr="006139FA" w:rsidRDefault="00732997">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32926B35" w14:textId="48307663" w:rsidR="006139FA" w:rsidRPr="006139FA" w:rsidRDefault="00732997">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62794BD" w14:textId="0EDAAF76" w:rsidR="006139FA" w:rsidRPr="006139FA" w:rsidRDefault="00732997">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2781F140" w14:textId="252E874C" w:rsidR="006139FA" w:rsidRPr="006139FA" w:rsidRDefault="00732997">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F10EEE1" w14:textId="4F5E3EC3" w:rsidR="006139FA" w:rsidRPr="006139FA" w:rsidRDefault="00732997">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07A90449" w14:textId="5D47EF3F" w:rsidR="006139FA" w:rsidRPr="006139FA" w:rsidRDefault="00732997">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7A161020" w14:textId="6C8FAA34" w:rsidR="006139FA" w:rsidRPr="006139FA" w:rsidRDefault="00732997">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B7590E3" w14:textId="2925F974" w:rsidR="006139FA" w:rsidRPr="006139FA" w:rsidRDefault="00732997">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284438A5" w14:textId="0D50E47E" w:rsidR="006139FA" w:rsidRPr="006139FA" w:rsidRDefault="00732997">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5C3DE629" w14:textId="6FF19D7F" w:rsidR="006139FA" w:rsidRPr="006139FA" w:rsidRDefault="00732997">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4DB39307" w14:textId="1BC9F38D" w:rsidR="006139FA" w:rsidRPr="006139FA" w:rsidRDefault="00732997">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7D1C4F1A" w14:textId="33285078" w:rsidR="006139FA" w:rsidRPr="006139FA" w:rsidRDefault="00732997">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4213974D" w14:textId="22A3732B" w:rsidR="006139FA" w:rsidRPr="006139FA" w:rsidRDefault="00732997">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4A02C62" w14:textId="75B09661" w:rsidR="006139FA" w:rsidRPr="006139FA" w:rsidRDefault="00732997">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FD3630D" w14:textId="376E731D" w:rsidR="006139FA" w:rsidRPr="006139FA" w:rsidRDefault="00732997">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3B8BAD15" w14:textId="5A65D50E" w:rsidR="006139FA" w:rsidRPr="006139FA" w:rsidRDefault="00732997">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787BE3C7" w14:textId="3DE7386E" w:rsidR="006139FA" w:rsidRPr="006139FA" w:rsidRDefault="00732997">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3DE51BD" w14:textId="65321034" w:rsidR="006139FA" w:rsidRPr="006139FA" w:rsidRDefault="00732997">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2F290A8" w14:textId="60F0241F" w:rsidR="006139FA" w:rsidRPr="006139FA" w:rsidRDefault="00732997">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6EA4646E" w14:textId="5199023D" w:rsidR="006139FA" w:rsidRPr="006139FA" w:rsidRDefault="00732997">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33ADC347" w14:textId="3CD058DC" w:rsidR="006139FA" w:rsidRPr="006139FA" w:rsidRDefault="00732997">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00848DF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09</w:t>
        </w:r>
        <w:r w:rsidRPr="00E428BF">
          <w:rPr>
            <w:rFonts w:ascii="Arial" w:hAnsi="Arial" w:cs="Arial"/>
            <w:b w:val="0"/>
            <w:noProof/>
            <w:webHidden/>
            <w:sz w:val="24"/>
            <w:szCs w:val="24"/>
          </w:rPr>
          <w:fldChar w:fldCharType="end"/>
        </w:r>
      </w:hyperlink>
    </w:p>
    <w:p w14:paraId="7E58F132" w14:textId="52BF46D8" w:rsidR="00D97F25" w:rsidRPr="00E428BF" w:rsidRDefault="00732997">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352A0346" w14:textId="18BAC17F" w:rsidR="00D97F25" w:rsidRPr="00E428BF" w:rsidRDefault="00732997">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76D941B4"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9787644"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1E38564"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14F697BD"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AFAB8A3"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2C1B7A5"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70A6598B"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4DBAE1E"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4DF612F"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62D128B"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76B40C15" w:rsidR="00E428BF"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69853CEA"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2421738D" w14:textId="16BA4C28" w:rsidR="00517E02"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325AADFB" w14:textId="505D151A" w:rsidR="00517E02"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7</w:t>
        </w:r>
        <w:r w:rsidR="00517E02" w:rsidRPr="00E428BF">
          <w:rPr>
            <w:rFonts w:ascii="Arial" w:hAnsi="Arial" w:cs="Arial"/>
            <w:b w:val="0"/>
            <w:bCs w:val="0"/>
            <w:noProof/>
            <w:webHidden/>
            <w:sz w:val="24"/>
            <w:szCs w:val="24"/>
          </w:rPr>
          <w:fldChar w:fldCharType="end"/>
        </w:r>
      </w:hyperlink>
    </w:p>
    <w:p w14:paraId="5BD15424" w14:textId="691222B5" w:rsidR="00517E02"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0895E0BE" w14:textId="2A5CE437" w:rsidR="00517E02" w:rsidRPr="00E428BF" w:rsidRDefault="00732997">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103EE277"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E71DD0">
        <w:rPr>
          <w:rFonts w:ascii="Arial" w:hAnsi="Arial" w:cs="Arial"/>
          <w:noProof/>
          <w:sz w:val="22"/>
          <w:szCs w:val="22"/>
        </w:rPr>
        <w:t>1</w:t>
      </w:r>
      <w:r w:rsidR="00E71DD0">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7B4A7601"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063138">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178A9C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57ED110B"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5450703"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317C0E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2617B4F"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063138">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65621B9A"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063138">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250F7A9F"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E71DD0">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Plugins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Rep</w:t>
            </w:r>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Objec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API, Addons, Plugins</w:t>
            </w:r>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r>
              <w:rPr>
                <w:rFonts w:ascii="Arial" w:hAnsi="Arial" w:cs="Arial"/>
                <w:b w:val="0"/>
                <w:sz w:val="24"/>
                <w:lang w:val="es-ES"/>
              </w:rPr>
              <w:t>Webots</w:t>
            </w:r>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Plugins C++</w:t>
            </w:r>
            <w:r>
              <w:rPr>
                <w:rFonts w:ascii="Arial" w:hAnsi="Arial" w:cs="Arial"/>
                <w:b/>
                <w:sz w:val="24"/>
                <w:lang w:val="es-ES"/>
              </w:rPr>
              <w:t xml:space="preserve"> </w:t>
            </w:r>
            <w:r w:rsidRPr="00D64CD3">
              <w:rPr>
                <w:rFonts w:ascii="Arial" w:hAnsi="Arial" w:cs="Arial"/>
                <w:b/>
                <w:sz w:val="24"/>
                <w:lang w:val="es-ES"/>
              </w:rPr>
              <w:t>,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ROS, URBI, NaoQI</w:t>
            </w:r>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unque ambos simuladores tienen la posibilidad de comunicarse utilizando ROS se ha seleccionado GAZEBO como el simulador a incorporar en el LVR debido a que este es open-source. El estudiante podrá observar en el simulador GAZEBO </w:t>
      </w:r>
      <w:r w:rsidRPr="003E14E2">
        <w:rPr>
          <w:rFonts w:ascii="Arial" w:hAnsi="Arial" w:cs="Arial"/>
          <w:sz w:val="24"/>
          <w:szCs w:val="24"/>
          <w:lang w:val="es-ES"/>
        </w:rPr>
        <w:lastRenderedPageBreak/>
        <w:t>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607D2D2"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063138">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8837954"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F43741">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4398A6A7"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43741">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0CCF5D04"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E71DD0">
        <w:rPr>
          <w:rFonts w:ascii="Arial" w:hAnsi="Arial" w:cs="Arial"/>
          <w:noProof/>
          <w:sz w:val="22"/>
          <w:szCs w:val="22"/>
        </w:rPr>
        <w:t>2</w:t>
      </w:r>
      <w:r w:rsidR="00E71DD0">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68CF8ADE"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43741">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D190040"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F43741">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78850EB5"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E71DD0">
        <w:rPr>
          <w:rFonts w:ascii="Arial" w:hAnsi="Arial" w:cs="Arial"/>
          <w:sz w:val="22"/>
          <w:szCs w:val="22"/>
        </w:rPr>
        <w:fldChar w:fldCharType="begin"/>
      </w:r>
      <w:r w:rsidR="00E71DD0">
        <w:rPr>
          <w:rFonts w:ascii="Arial" w:hAnsi="Arial" w:cs="Arial"/>
          <w:sz w:val="22"/>
          <w:szCs w:val="22"/>
        </w:rPr>
        <w:instrText xml:space="preserve"> SEQ Tabla_2. \* ARABIC </w:instrText>
      </w:r>
      <w:r w:rsidR="00E71DD0">
        <w:rPr>
          <w:rFonts w:ascii="Arial" w:hAnsi="Arial" w:cs="Arial"/>
          <w:sz w:val="22"/>
          <w:szCs w:val="22"/>
        </w:rPr>
        <w:fldChar w:fldCharType="separate"/>
      </w:r>
      <w:r w:rsidR="00E71DD0">
        <w:rPr>
          <w:rFonts w:ascii="Arial" w:hAnsi="Arial" w:cs="Arial"/>
          <w:noProof/>
          <w:sz w:val="22"/>
          <w:szCs w:val="22"/>
        </w:rPr>
        <w:t>3</w:t>
      </w:r>
      <w:r w:rsidR="00E71DD0">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511CC0A5"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F43741">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27CB3684"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E71DD0">
        <w:rPr>
          <w:rFonts w:ascii="Arial" w:hAnsi="Arial" w:cs="Arial"/>
          <w:iCs w:val="0"/>
          <w:noProof/>
          <w:sz w:val="22"/>
        </w:rPr>
        <w:t>4</w:t>
      </w:r>
      <w:r w:rsidR="00E71DD0">
        <w:rPr>
          <w:rFonts w:ascii="Arial" w:hAnsi="Arial" w:cs="Arial"/>
          <w:iCs w:val="0"/>
          <w:sz w:val="22"/>
        </w:rPr>
        <w:fldChar w:fldCharType="end"/>
      </w:r>
      <w:r w:rsidRPr="007B1321">
        <w:rPr>
          <w:rFonts w:ascii="Arial" w:hAnsi="Arial" w:cs="Arial"/>
          <w:iCs w:val="0"/>
          <w:sz w:val="22"/>
        </w:rPr>
        <w:t>: Contenido de un Package</w:t>
      </w:r>
      <w:bookmarkEnd w:id="93"/>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0ACB8CC0"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E71DD0">
        <w:rPr>
          <w:rFonts w:ascii="Arial" w:hAnsi="Arial" w:cs="Arial"/>
          <w:iCs w:val="0"/>
          <w:sz w:val="22"/>
        </w:rPr>
        <w:fldChar w:fldCharType="begin"/>
      </w:r>
      <w:r w:rsidR="00E71DD0">
        <w:rPr>
          <w:rFonts w:ascii="Arial" w:hAnsi="Arial" w:cs="Arial"/>
          <w:iCs w:val="0"/>
          <w:sz w:val="22"/>
        </w:rPr>
        <w:instrText xml:space="preserve"> SEQ Tabla_2. \* ARABIC </w:instrText>
      </w:r>
      <w:r w:rsidR="00E71DD0">
        <w:rPr>
          <w:rFonts w:ascii="Arial" w:hAnsi="Arial" w:cs="Arial"/>
          <w:iCs w:val="0"/>
          <w:sz w:val="22"/>
        </w:rPr>
        <w:fldChar w:fldCharType="separate"/>
      </w:r>
      <w:r w:rsidR="00E71DD0">
        <w:rPr>
          <w:rFonts w:ascii="Arial" w:hAnsi="Arial" w:cs="Arial"/>
          <w:iCs w:val="0"/>
          <w:noProof/>
          <w:sz w:val="22"/>
        </w:rPr>
        <w:t>5</w:t>
      </w:r>
      <w:r w:rsidR="00E71DD0">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095A5C14" w:rsidR="001A6BC6" w:rsidRDefault="00A75F79" w:rsidP="00656DC4">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F43741">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18F8A9D0"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F43741">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ejemplo el &lt;build_depend&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21FA5CC" w:rsidR="00902F4F" w:rsidRPr="00902F4F" w:rsidRDefault="00902F4F" w:rsidP="00902F4F">
      <w:pPr>
        <w:keepNext/>
        <w:spacing w:after="0" w:line="360" w:lineRule="auto"/>
        <w:rPr>
          <w:rFonts w:ascii="Arial" w:hAnsi="Arial" w:cs="Arial"/>
          <w:sz w:val="24"/>
        </w:rPr>
      </w:pPr>
      <w:r>
        <w:rPr>
          <w:rFonts w:ascii="Arial" w:hAnsi="Arial" w:cs="Arial"/>
          <w:sz w:val="24"/>
        </w:rPr>
        <w:t>En cambio el &lt;run_depende&gt; del mismo paquete se utiliza pa</w:t>
      </w:r>
      <w:r w:rsidR="00E84E42">
        <w:rPr>
          <w:rFonts w:ascii="Arial" w:hAnsi="Arial" w:cs="Arial"/>
          <w:sz w:val="24"/>
        </w:rPr>
        <w:t xml:space="preserve">ra incluir los vínculos de los archivos objetos a ejecutar dentro del paquete con los comandos de </w:t>
      </w:r>
      <w:r w:rsidR="00E84E42" w:rsidRPr="00E84E42">
        <w:rPr>
          <w:rFonts w:ascii="Arial" w:hAnsi="Arial" w:cs="Arial"/>
          <w:i/>
          <w:iCs/>
          <w:sz w:val="24"/>
        </w:rPr>
        <w:t>rosrun</w:t>
      </w:r>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063138" w:rsidRPr="007F61A8">
        <w:rPr>
          <w:rFonts w:ascii="Arial" w:hAnsi="Arial" w:cs="Arial"/>
        </w:rPr>
        <w:t>Tabla 2.</w:t>
      </w:r>
      <w:r w:rsidR="00063138">
        <w:rPr>
          <w:rFonts w:ascii="Arial" w:hAnsi="Arial" w:cs="Arial"/>
          <w:noProof/>
        </w:rPr>
        <w:t>2</w:t>
      </w:r>
      <w:r w:rsidR="00063138"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79234ED1"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F43741">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Creator.</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DB6319C"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F43741">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101"/>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61C54F13"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F43741">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Creator</w:t>
      </w:r>
      <w:bookmarkEnd w:id="103"/>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04D788C7"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F43741">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39C3989D"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F43741">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8E46CA3" w:rsidR="008E1CB1" w:rsidRPr="00C90F8E" w:rsidRDefault="00CB01FE" w:rsidP="00384153">
      <w:pPr>
        <w:pStyle w:val="Descripcin"/>
        <w:jc w:val="center"/>
        <w:rPr>
          <w:rFonts w:ascii="Arial" w:hAnsi="Arial" w:cs="Arial"/>
          <w:iCs w:val="0"/>
          <w:sz w:val="22"/>
          <w:lang w:val="en-US"/>
        </w:rPr>
      </w:pPr>
      <w:bookmarkStart w:id="107" w:name="_Toc15075141"/>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F43741">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107F40F6"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F43741">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Librería Orocos</w:t>
      </w:r>
      <w:bookmarkEnd w:id="110"/>
      <w:bookmarkEnd w:id="111"/>
      <w:bookmarkEnd w:id="112"/>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1117943F" w:rsidR="0055729E" w:rsidRDefault="00CA457F" w:rsidP="007C08FB">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F43741">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4EF14AA2"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F43741">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76D591E2"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F43741">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22" w:name="_Hlk10752149"/>
      <w:r w:rsidR="00D93CA0" w:rsidRPr="005D0631">
        <w:rPr>
          <w:rFonts w:ascii="Arial" w:hAnsi="Arial" w:cs="Arial"/>
          <w:sz w:val="24"/>
        </w:rPr>
        <w:t xml:space="preserve">Makhal, A., et al </w:t>
      </w:r>
      <w:bookmarkEnd w:id="122"/>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6366C931"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F43741">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54082A7B" w:rsidR="00D53A76" w:rsidRDefault="00020274" w:rsidP="00D53A76">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F43741">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2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r>
        <w:rPr>
          <w:rFonts w:ascii="Arial" w:eastAsia="Calibri Light" w:hAnsi="Arial" w:cs="Arial"/>
          <w:b/>
          <w:color w:val="0070C0"/>
          <w:sz w:val="26"/>
          <w:szCs w:val="26"/>
          <w:lang w:val="es-ES"/>
        </w:rPr>
        <w:t>QCustomPlot</w:t>
      </w:r>
      <w:bookmarkEnd w:id="126"/>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7" w:name="_Ref12220881"/>
      <w:bookmarkStart w:id="128" w:name="_Toc14384287"/>
      <w:r w:rsidRPr="00101E93">
        <w:rPr>
          <w:rFonts w:ascii="Arial" w:eastAsia="Calibri Light" w:hAnsi="Arial" w:cs="Arial"/>
          <w:b/>
          <w:color w:val="0070C0"/>
          <w:sz w:val="26"/>
          <w:szCs w:val="26"/>
        </w:rPr>
        <w:t>Diseño del LVR</w:t>
      </w:r>
      <w:bookmarkEnd w:id="127"/>
      <w:bookmarkEnd w:id="128"/>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78705768" w:rsidR="00497E93" w:rsidRPr="00155CCE" w:rsidRDefault="00497E93" w:rsidP="00497E93">
      <w:pPr>
        <w:pStyle w:val="Descripcin"/>
        <w:jc w:val="center"/>
        <w:rPr>
          <w:rFonts w:ascii="Arial" w:hAnsi="Arial" w:cs="Arial"/>
          <w:sz w:val="22"/>
          <w:szCs w:val="22"/>
        </w:rPr>
      </w:pPr>
      <w:bookmarkStart w:id="129"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F43741">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9"/>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1A9D90C9" w:rsidR="00497E93" w:rsidRDefault="00497E93" w:rsidP="00497E93">
      <w:pPr>
        <w:pStyle w:val="Descripcin"/>
        <w:jc w:val="center"/>
        <w:rPr>
          <w:rFonts w:ascii="Arial" w:hAnsi="Arial" w:cs="Arial"/>
          <w:sz w:val="22"/>
          <w:szCs w:val="22"/>
        </w:rPr>
      </w:pPr>
      <w:bookmarkStart w:id="130"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F43741">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0"/>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1" w:name="_Ref13606269"/>
      <w:bookmarkStart w:id="132" w:name="_Ref14383485"/>
      <w:bookmarkStart w:id="133" w:name="_Ref14383494"/>
      <w:bookmarkStart w:id="134" w:name="_Toc14384288"/>
      <w:r w:rsidRPr="005D38B8">
        <w:rPr>
          <w:rFonts w:ascii="Arial" w:eastAsia="Calibri Light" w:hAnsi="Arial" w:cs="Arial"/>
          <w:b/>
          <w:color w:val="0070C0"/>
          <w:sz w:val="26"/>
          <w:szCs w:val="26"/>
        </w:rPr>
        <w:t>Modelos de los robots</w:t>
      </w:r>
      <w:bookmarkEnd w:id="131"/>
      <w:bookmarkEnd w:id="132"/>
      <w:bookmarkEnd w:id="133"/>
      <w:bookmarkEnd w:id="134"/>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5CB1D745" w:rsidR="00967C84" w:rsidRPr="001A6BC6" w:rsidRDefault="001A6BC6" w:rsidP="001A6BC6">
      <w:pPr>
        <w:pStyle w:val="Descripcin"/>
        <w:jc w:val="center"/>
        <w:rPr>
          <w:rFonts w:ascii="Arial" w:hAnsi="Arial" w:cs="Arial"/>
          <w:sz w:val="22"/>
          <w:szCs w:val="22"/>
        </w:rPr>
      </w:pPr>
      <w:bookmarkStart w:id="135"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F43741">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35"/>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6"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6"/>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7"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7"/>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8" w:name="_Ref11781527"/>
      <w:bookmarkStart w:id="139" w:name="_Ref11781539"/>
      <w:bookmarkStart w:id="140" w:name="_Toc14384291"/>
      <w:r w:rsidRPr="005B62BC">
        <w:rPr>
          <w:rFonts w:ascii="Arial" w:eastAsia="Calibri Light" w:hAnsi="Arial" w:cs="Arial"/>
          <w:b/>
          <w:color w:val="0070C0"/>
          <w:sz w:val="26"/>
          <w:szCs w:val="26"/>
        </w:rPr>
        <w:t>URDF</w:t>
      </w:r>
      <w:bookmarkEnd w:id="138"/>
      <w:bookmarkEnd w:id="139"/>
      <w:bookmarkEnd w:id="140"/>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41C0B6E" w:rsidR="00967C84" w:rsidRPr="003F0DB0" w:rsidRDefault="005551EA" w:rsidP="005551EA">
      <w:pPr>
        <w:pStyle w:val="Descripcin"/>
        <w:jc w:val="center"/>
        <w:rPr>
          <w:rFonts w:ascii="Arial" w:hAnsi="Arial" w:cs="Arial"/>
          <w:iCs w:val="0"/>
          <w:sz w:val="22"/>
          <w:lang w:val="es-ES"/>
        </w:rPr>
      </w:pPr>
      <w:bookmarkStart w:id="141"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F43741">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1"/>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6B24E8AC" w:rsidR="00121E46" w:rsidRDefault="00C61F11" w:rsidP="00121E46">
      <w:pPr>
        <w:pStyle w:val="Descripcin"/>
        <w:jc w:val="center"/>
        <w:rPr>
          <w:rFonts w:ascii="Arial" w:hAnsi="Arial" w:cs="Arial"/>
          <w:sz w:val="24"/>
        </w:rPr>
      </w:pPr>
      <w:bookmarkStart w:id="142"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F43741">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2"/>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03C4F0C6" w:rsidR="00121E46" w:rsidRPr="003F0DB0" w:rsidRDefault="00121E46" w:rsidP="00121E46">
      <w:pPr>
        <w:pStyle w:val="Descripcin"/>
        <w:jc w:val="center"/>
        <w:rPr>
          <w:rFonts w:ascii="Arial" w:hAnsi="Arial" w:cs="Arial"/>
          <w:iCs w:val="0"/>
          <w:sz w:val="22"/>
          <w:lang w:val="es-ES"/>
        </w:rPr>
      </w:pPr>
      <w:bookmarkStart w:id="143"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3"/>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4"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4"/>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5" w:name="_Toc14384293"/>
      <w:r w:rsidRPr="00785E5C">
        <w:rPr>
          <w:rFonts w:ascii="Arial" w:eastAsia="Calibri Light" w:hAnsi="Arial" w:cs="Arial"/>
          <w:b/>
          <w:color w:val="0070C0"/>
          <w:sz w:val="26"/>
          <w:szCs w:val="26"/>
        </w:rPr>
        <w:t>Estructura de Un paquete ROS-I</w:t>
      </w:r>
      <w:bookmarkEnd w:id="145"/>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09A40494" w:rsidR="008628FE" w:rsidRPr="003F0DB0" w:rsidRDefault="00F61AE8" w:rsidP="00F61AE8">
      <w:pPr>
        <w:pStyle w:val="Descripcin"/>
        <w:jc w:val="center"/>
        <w:rPr>
          <w:rFonts w:ascii="Arial" w:hAnsi="Arial" w:cs="Arial"/>
          <w:iCs w:val="0"/>
          <w:sz w:val="22"/>
          <w:lang w:val="es-ES"/>
        </w:rPr>
      </w:pPr>
      <w:bookmarkStart w:id="146"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46"/>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7" w:name="_Toc14384294"/>
      <w:r w:rsidRPr="00630B8F">
        <w:rPr>
          <w:rFonts w:ascii="Arial" w:eastAsia="Calibri Light" w:hAnsi="Arial" w:cs="Arial"/>
          <w:b/>
          <w:color w:val="0070C0"/>
          <w:sz w:val="26"/>
          <w:szCs w:val="26"/>
        </w:rPr>
        <w:t>Archivos CAD de los robots industriales</w:t>
      </w:r>
      <w:bookmarkEnd w:id="147"/>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20024638" w:rsidR="000808D0" w:rsidRPr="003F0DB0" w:rsidRDefault="007F61A8" w:rsidP="009A6E60">
      <w:pPr>
        <w:pStyle w:val="Descripcin"/>
        <w:jc w:val="center"/>
        <w:rPr>
          <w:rFonts w:ascii="Arial" w:hAnsi="Arial" w:cs="Arial"/>
          <w:iCs w:val="0"/>
          <w:sz w:val="22"/>
          <w:lang w:val="es-ES"/>
        </w:rPr>
      </w:pPr>
      <w:bookmarkStart w:id="148"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8"/>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9" w:name="_Toc14384295"/>
      <w:r w:rsidRPr="009A6E60">
        <w:rPr>
          <w:rFonts w:ascii="Arial" w:eastAsia="Calibri Light" w:hAnsi="Arial" w:cs="Arial"/>
          <w:b/>
          <w:color w:val="0070C0"/>
          <w:sz w:val="26"/>
          <w:szCs w:val="26"/>
        </w:rPr>
        <w:t>Validación de los modelos de Robots utilizados.</w:t>
      </w:r>
      <w:bookmarkEnd w:id="149"/>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2AAFC225" w:rsidR="008224F3" w:rsidRPr="003F0DB0" w:rsidRDefault="008224F3" w:rsidP="003F0DB0">
      <w:pPr>
        <w:pStyle w:val="Descripcin"/>
        <w:jc w:val="center"/>
        <w:rPr>
          <w:rFonts w:ascii="Arial" w:hAnsi="Arial" w:cs="Arial"/>
          <w:iCs w:val="0"/>
          <w:sz w:val="22"/>
          <w:lang w:val="es-ES"/>
        </w:rPr>
      </w:pPr>
      <w:bookmarkStart w:id="150" w:name="_Toc13000473"/>
      <w:r w:rsidRPr="003F0DB0">
        <w:rPr>
          <w:rFonts w:ascii="Arial" w:hAnsi="Arial" w:cs="Arial"/>
          <w:iCs w:val="0"/>
          <w:sz w:val="22"/>
          <w:lang w:val="es-ES"/>
        </w:rPr>
        <w:lastRenderedPageBreak/>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6</w:t>
      </w:r>
      <w:r w:rsidR="00E71DD0">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0"/>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2B53F0DA" w:rsidR="00C12DF0" w:rsidRPr="003F0DB0" w:rsidRDefault="00DE1252" w:rsidP="003F0DB0">
      <w:pPr>
        <w:pStyle w:val="Descripcin"/>
        <w:jc w:val="center"/>
        <w:rPr>
          <w:rFonts w:ascii="Arial" w:hAnsi="Arial" w:cs="Arial"/>
          <w:iCs w:val="0"/>
          <w:sz w:val="22"/>
          <w:lang w:val="es-ES"/>
        </w:rPr>
      </w:pPr>
      <w:bookmarkStart w:id="151"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1"/>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173B54D1" w:rsidR="007F79C4" w:rsidRPr="003F0DB0" w:rsidRDefault="00E407C0" w:rsidP="007F2199">
      <w:pPr>
        <w:pStyle w:val="Descripcin"/>
        <w:jc w:val="center"/>
        <w:rPr>
          <w:rFonts w:ascii="Arial" w:hAnsi="Arial" w:cs="Arial"/>
          <w:iCs w:val="0"/>
          <w:sz w:val="22"/>
          <w:lang w:val="es-ES"/>
        </w:rPr>
      </w:pPr>
      <w:bookmarkStart w:id="152"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2"/>
    </w:p>
    <w:p w14:paraId="4533F112" w14:textId="0BDC4EB1" w:rsidR="007F2199" w:rsidRPr="003F0DB0" w:rsidRDefault="007F2199" w:rsidP="003F0DB0">
      <w:pPr>
        <w:pStyle w:val="Descripcin"/>
        <w:jc w:val="center"/>
        <w:rPr>
          <w:rFonts w:ascii="Arial" w:hAnsi="Arial" w:cs="Arial"/>
          <w:iCs w:val="0"/>
          <w:sz w:val="22"/>
          <w:lang w:val="es-ES"/>
        </w:rPr>
      </w:pPr>
      <w:bookmarkStart w:id="153" w:name="_Toc13000474"/>
      <w:r w:rsidRPr="003F0DB0">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7</w:t>
      </w:r>
      <w:r w:rsidR="00E71DD0">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2B9D5F5F" w:rsidR="00936793" w:rsidRPr="003F0DB0" w:rsidRDefault="00936793" w:rsidP="00936793">
      <w:pPr>
        <w:pStyle w:val="Descripcin"/>
        <w:jc w:val="center"/>
        <w:rPr>
          <w:rFonts w:ascii="Arial" w:hAnsi="Arial" w:cs="Arial"/>
          <w:iCs w:val="0"/>
          <w:sz w:val="22"/>
          <w:lang w:val="es-ES"/>
        </w:rPr>
      </w:pPr>
      <w:bookmarkStart w:id="154"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4"/>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0AEC6D17" w:rsidR="003F0DB0" w:rsidRPr="000D75BF" w:rsidRDefault="00936793" w:rsidP="000D75BF">
      <w:pPr>
        <w:pStyle w:val="Descripcin"/>
        <w:jc w:val="center"/>
        <w:rPr>
          <w:rFonts w:ascii="Arial" w:hAnsi="Arial" w:cs="Arial"/>
          <w:iCs w:val="0"/>
          <w:sz w:val="22"/>
          <w:lang w:val="es-ES"/>
        </w:rPr>
      </w:pPr>
      <w:bookmarkStart w:id="155"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5"/>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6"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6"/>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6304CF29" w:rsidR="00D1447B" w:rsidRDefault="00C32FB6" w:rsidP="008F6F75">
      <w:pPr>
        <w:pStyle w:val="Descripcin"/>
        <w:jc w:val="center"/>
      </w:pPr>
      <w:bookmarkStart w:id="157"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F43741">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7"/>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8" w:name="_Toc14384297"/>
      <w:bookmarkStart w:id="159"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8"/>
    </w:p>
    <w:bookmarkEnd w:id="159"/>
    <w:p w14:paraId="36D1326E" w14:textId="072A60E9"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0"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bookmarkEnd w:id="160"/>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4384298"/>
      <w:r>
        <w:rPr>
          <w:rFonts w:ascii="Arial" w:eastAsia="Calibri Light" w:hAnsi="Arial" w:cs="Arial"/>
          <w:b/>
          <w:color w:val="0070C0"/>
          <w:sz w:val="26"/>
          <w:szCs w:val="26"/>
        </w:rPr>
        <w:t>Recursos Visuales</w:t>
      </w:r>
      <w:bookmarkEnd w:id="161"/>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2"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2"/>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 xml:space="preserve">La interfaz de usuario principal es diseñada con la capacidad de ejecutar procesos con solo ejecutar un Widget (Push button o Check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8AFED6B" w:rsidR="00D65694" w:rsidRPr="002F1B6D" w:rsidRDefault="00D65694" w:rsidP="002F1B6D">
      <w:pPr>
        <w:pStyle w:val="Descripcin"/>
        <w:jc w:val="center"/>
        <w:rPr>
          <w:rFonts w:ascii="Arial" w:hAnsi="Arial" w:cs="Arial"/>
          <w:iCs w:val="0"/>
          <w:sz w:val="22"/>
          <w:lang w:val="es-ES"/>
        </w:rPr>
      </w:pPr>
      <w:bookmarkStart w:id="163"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F43741">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3"/>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4" w:name="_Ref13082124"/>
      <w:bookmarkStart w:id="165" w:name="_Ref13082146"/>
      <w:bookmarkStart w:id="166" w:name="_Toc14384300"/>
      <w:bookmarkStart w:id="167"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4"/>
      <w:bookmarkEnd w:id="165"/>
      <w:bookmarkEnd w:id="166"/>
    </w:p>
    <w:bookmarkEnd w:id="167"/>
    <w:p w14:paraId="4A846C95" w14:textId="6C673A4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063138">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063138" w:rsidRPr="00063138">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1C65471" w:rsidR="002A10C3" w:rsidRPr="000B1464" w:rsidRDefault="00745675" w:rsidP="00745675">
      <w:pPr>
        <w:pStyle w:val="Descripcin"/>
        <w:jc w:val="center"/>
        <w:rPr>
          <w:rFonts w:ascii="Arial" w:hAnsi="Arial" w:cs="Arial"/>
          <w:iCs w:val="0"/>
          <w:sz w:val="22"/>
          <w:lang w:val="es-ES"/>
        </w:rPr>
      </w:pPr>
      <w:bookmarkStart w:id="168"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F43741">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8"/>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9"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9"/>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6BE17A4D" w:rsidR="00331E44" w:rsidRDefault="000031C2" w:rsidP="000031C2">
      <w:pPr>
        <w:pStyle w:val="Descripcin"/>
        <w:jc w:val="center"/>
        <w:rPr>
          <w:rFonts w:ascii="Arial" w:hAnsi="Arial" w:cs="Arial"/>
          <w:sz w:val="24"/>
          <w:lang w:val="es-ES"/>
        </w:rPr>
      </w:pPr>
      <w:bookmarkStart w:id="170"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F43741">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0"/>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4ADD377E" w:rsidR="00010482" w:rsidRPr="00010482" w:rsidRDefault="00010482" w:rsidP="00010482">
      <w:pPr>
        <w:pStyle w:val="Descripcin"/>
        <w:jc w:val="center"/>
        <w:rPr>
          <w:rFonts w:ascii="Arial" w:hAnsi="Arial" w:cs="Arial"/>
          <w:iCs w:val="0"/>
          <w:sz w:val="22"/>
          <w:lang w:val="es-ES"/>
        </w:rPr>
      </w:pPr>
      <w:bookmarkStart w:id="171"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F43741">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1"/>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2" w:name="_Toc14384302"/>
      <w:r w:rsidRPr="00EC30B2">
        <w:rPr>
          <w:rFonts w:ascii="Arial" w:eastAsia="Calibri Light" w:hAnsi="Arial" w:cs="Arial"/>
          <w:b/>
          <w:color w:val="0070C0"/>
          <w:sz w:val="26"/>
          <w:szCs w:val="26"/>
        </w:rPr>
        <w:t>Matemática de los robots</w:t>
      </w:r>
      <w:bookmarkEnd w:id="172"/>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42177676" w:rsidR="00B4411D" w:rsidRPr="00C22549" w:rsidRDefault="00B4411D" w:rsidP="00B4411D">
      <w:pPr>
        <w:pStyle w:val="Descripcin"/>
        <w:keepNext/>
        <w:jc w:val="center"/>
        <w:rPr>
          <w:rFonts w:ascii="Arial" w:hAnsi="Arial" w:cs="Arial"/>
          <w:iCs w:val="0"/>
          <w:sz w:val="22"/>
          <w:lang w:val="es-ES"/>
        </w:rPr>
      </w:pPr>
      <w:bookmarkStart w:id="173" w:name="_Toc13000475"/>
      <w:r w:rsidRPr="00C22549">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8</w:t>
      </w:r>
      <w:r w:rsidR="00E71DD0">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3"/>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3505844D" w:rsidR="00890365" w:rsidRPr="00890365" w:rsidRDefault="00890365" w:rsidP="00890365">
      <w:pPr>
        <w:pStyle w:val="Descripcin"/>
        <w:keepNext/>
        <w:rPr>
          <w:rFonts w:ascii="Arial" w:hAnsi="Arial" w:cs="Arial"/>
          <w:iCs w:val="0"/>
          <w:sz w:val="22"/>
          <w:lang w:val="es-ES"/>
        </w:rPr>
      </w:pPr>
      <w:bookmarkStart w:id="174" w:name="_Toc13000476"/>
      <w:bookmarkStart w:id="175" w:name="_Ref15200019"/>
      <w:r w:rsidRPr="00890365">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9</w:t>
      </w:r>
      <w:r w:rsidR="00E71DD0">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4"/>
      <w:bookmarkEnd w:id="17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732997"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732997"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732997"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E71DD0">
        <w:trPr>
          <w:trHeight w:val="559"/>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3BCB50F1"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m:t>
                      </m:r>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m:t>
                      </m:r>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p</m:t>
                      </m:r>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m:t>
              </m:r>
              <m:r>
                <m:rPr>
                  <m:sty m:val="bi"/>
                </m:rPr>
                <w:rPr>
                  <w:rFonts w:ascii="Cambria Math" w:eastAsia="Times New Roman" w:hAnsi="Cambria Math" w:cs="Arial"/>
                  <w:lang w:val="es-NI"/>
                </w:rPr>
                <m:t>p</m:t>
              </m:r>
              <m:r>
                <m:rPr>
                  <m:sty m:val="bi"/>
                </m:rPr>
                <w:rPr>
                  <w:rFonts w:ascii="Cambria Math" w:eastAsia="Times New Roman" w:hAnsi="Cambria Math" w:cs="Arial"/>
                  <w:lang w:val="es-NI"/>
                </w:rPr>
                <m:t>z</m:t>
              </m:r>
            </m:oMath>
          </w:p>
        </w:tc>
      </w:tr>
      <w:tr w:rsidR="000C6E03" w:rsidRPr="0054435D" w14:paraId="664C0F4B" w14:textId="77777777" w:rsidTr="00E71DD0">
        <w:trPr>
          <w:cnfStyle w:val="000000100000" w:firstRow="0" w:lastRow="0" w:firstColumn="0" w:lastColumn="0" w:oddVBand="0" w:evenVBand="0" w:oddHBand="1" w:evenHBand="0" w:firstRowFirstColumn="0" w:firstRowLastColumn="0" w:lastRowFirstColumn="0" w:lastRowLastColumn="0"/>
          <w:trHeight w:val="1262"/>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26585BE4"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m:t>
                      </m:r>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p</m:t>
                      </m:r>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m:t>
                      </m:r>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p</m:t>
                      </m:r>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p</m:t>
                      </m:r>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r>
                            <m:rPr>
                              <m:sty m:val="bi"/>
                            </m:rPr>
                            <w:rPr>
                              <w:rFonts w:ascii="Cambria Math" w:eastAsia="Times New Roman" w:hAnsi="Cambria Math" w:cs="Arial"/>
                              <w:lang w:val="es-NI"/>
                            </w:rPr>
                            <m:t>p</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02AE01AF" w:rsidR="00F22C8F" w:rsidRPr="00714143" w:rsidRDefault="00C22549" w:rsidP="00714143">
      <w:pPr>
        <w:pStyle w:val="Descripcin"/>
        <w:jc w:val="center"/>
        <w:rPr>
          <w:rFonts w:ascii="Arial" w:hAnsi="Arial" w:cs="Arial"/>
          <w:iCs w:val="0"/>
          <w:sz w:val="22"/>
          <w:lang w:val="es-ES"/>
        </w:rPr>
      </w:pPr>
      <w:bookmarkStart w:id="176"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F43741">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7" w:name="_Ref12134313"/>
      <w:bookmarkStart w:id="178" w:name="_Ref12134370"/>
      <w:bookmarkStart w:id="179"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7"/>
      <w:bookmarkEnd w:id="178"/>
      <w:bookmarkEnd w:id="179"/>
    </w:p>
    <w:p w14:paraId="51A4EF0E" w14:textId="4AC3ACEA" w:rsidR="00275CD3"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00E71DD0">
        <w:rPr>
          <w:rFonts w:ascii="Arial" w:hAnsi="Arial" w:cs="Arial"/>
          <w:sz w:val="24"/>
          <w:lang w:val="es-ES"/>
        </w:rPr>
        <w:t xml:space="preserve"> de Denavit - Hartenberg</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D1BB505" w14:textId="467BEF2A" w:rsidR="00E71DD0" w:rsidRDefault="00E71DD0" w:rsidP="00E71DD0">
      <w:pPr>
        <w:pStyle w:val="Descripcin"/>
        <w:keepNext/>
      </w:pPr>
    </w:p>
    <w:p w14:paraId="6FCFE280" w14:textId="3F3CBD2D" w:rsidR="00E71DD0" w:rsidRPr="003A7E4B" w:rsidRDefault="00E71DD0" w:rsidP="003A7E4B">
      <w:pPr>
        <w:pStyle w:val="Descripcin"/>
        <w:keepNext/>
        <w:jc w:val="center"/>
        <w:rPr>
          <w:rFonts w:ascii="Arial" w:hAnsi="Arial" w:cs="Arial"/>
          <w:iCs w:val="0"/>
          <w:sz w:val="22"/>
          <w:lang w:val="es-ES"/>
        </w:rPr>
      </w:pPr>
      <w:r w:rsidRPr="003A7E4B">
        <w:rPr>
          <w:rFonts w:ascii="Arial" w:hAnsi="Arial" w:cs="Arial"/>
          <w:iCs w:val="0"/>
          <w:sz w:val="22"/>
          <w:lang w:val="es-ES"/>
        </w:rPr>
        <w:t xml:space="preserve">Tabla 2. </w:t>
      </w:r>
      <w:r w:rsidRPr="003A7E4B">
        <w:rPr>
          <w:rFonts w:ascii="Arial" w:hAnsi="Arial" w:cs="Arial"/>
          <w:iCs w:val="0"/>
          <w:sz w:val="22"/>
          <w:lang w:val="es-ES"/>
        </w:rPr>
        <w:fldChar w:fldCharType="begin"/>
      </w:r>
      <w:r w:rsidRPr="003A7E4B">
        <w:rPr>
          <w:rFonts w:ascii="Arial" w:hAnsi="Arial" w:cs="Arial"/>
          <w:iCs w:val="0"/>
          <w:sz w:val="22"/>
          <w:lang w:val="es-ES"/>
        </w:rPr>
        <w:instrText xml:space="preserve"> SEQ Tabla_2. \* ARABIC </w:instrText>
      </w:r>
      <w:r w:rsidRPr="003A7E4B">
        <w:rPr>
          <w:rFonts w:ascii="Arial" w:hAnsi="Arial" w:cs="Arial"/>
          <w:iCs w:val="0"/>
          <w:sz w:val="22"/>
          <w:lang w:val="es-ES"/>
        </w:rPr>
        <w:fldChar w:fldCharType="separate"/>
      </w:r>
      <w:r w:rsidRPr="003A7E4B">
        <w:rPr>
          <w:rFonts w:ascii="Arial" w:hAnsi="Arial" w:cs="Arial"/>
          <w:iCs w:val="0"/>
          <w:sz w:val="22"/>
          <w:lang w:val="es-ES"/>
        </w:rPr>
        <w:t>10</w:t>
      </w:r>
      <w:r w:rsidRPr="003A7E4B">
        <w:rPr>
          <w:rFonts w:ascii="Arial" w:hAnsi="Arial" w:cs="Arial"/>
          <w:iCs w:val="0"/>
          <w:sz w:val="22"/>
          <w:lang w:val="es-ES"/>
        </w:rPr>
        <w:fldChar w:fldCharType="end"/>
      </w:r>
      <w:r w:rsidR="003A7E4B" w:rsidRPr="003A7E4B">
        <w:rPr>
          <w:rFonts w:ascii="Arial" w:hAnsi="Arial" w:cs="Arial"/>
          <w:iCs w:val="0"/>
          <w:sz w:val="22"/>
          <w:lang w:val="es-ES"/>
        </w:rPr>
        <w:t>: Parametros de Denavit - Hartenberg</w:t>
      </w:r>
    </w:p>
    <w:tbl>
      <w:tblPr>
        <w:tblStyle w:val="Tablaconcuadrcula6concolores-nfasis5"/>
        <w:tblW w:w="0" w:type="auto"/>
        <w:tblLook w:val="04A0" w:firstRow="1" w:lastRow="0" w:firstColumn="1" w:lastColumn="0" w:noHBand="0" w:noVBand="1"/>
      </w:tblPr>
      <w:tblGrid>
        <w:gridCol w:w="2405"/>
        <w:gridCol w:w="5245"/>
      </w:tblGrid>
      <w:tr w:rsidR="00681EC3" w14:paraId="694CE092" w14:textId="77777777" w:rsidTr="00E71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48693A" w14:textId="77959AAE" w:rsidR="00681EC3" w:rsidRPr="00E71DD0" w:rsidRDefault="00E71DD0"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Θ</w:t>
            </w:r>
            <w:r w:rsidR="00681EC3" w:rsidRPr="00E71DD0">
              <w:rPr>
                <w:rFonts w:ascii="Arial" w:hAnsi="Arial" w:cs="Arial"/>
                <w:color w:val="auto"/>
                <w:sz w:val="24"/>
                <w:lang w:val="es-ES"/>
              </w:rPr>
              <w:t>i</w:t>
            </w:r>
            <w:r>
              <w:rPr>
                <w:rFonts w:ascii="Arial" w:hAnsi="Arial" w:cs="Arial"/>
                <w:color w:val="auto"/>
                <w:sz w:val="24"/>
                <w:lang w:val="es-ES"/>
              </w:rPr>
              <w:t>:</w:t>
            </w:r>
          </w:p>
        </w:tc>
        <w:tc>
          <w:tcPr>
            <w:tcW w:w="5245" w:type="dxa"/>
          </w:tcPr>
          <w:p w14:paraId="3DF9C0B2" w14:textId="20C1EE15" w:rsidR="00681EC3" w:rsidRPr="00E71DD0" w:rsidRDefault="00681EC3" w:rsidP="0069562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24"/>
                <w:lang w:val="es-ES"/>
              </w:rPr>
            </w:pPr>
            <w:r w:rsidRPr="00E71DD0">
              <w:rPr>
                <w:rFonts w:ascii="Arial" w:hAnsi="Arial" w:cs="Arial"/>
                <w:b w:val="0"/>
                <w:bCs w:val="0"/>
                <w:color w:val="auto"/>
                <w:sz w:val="24"/>
                <w:lang w:val="es-ES"/>
              </w:rPr>
              <w:t>Rotación alrededor del eje zi–1.</w:t>
            </w:r>
          </w:p>
        </w:tc>
      </w:tr>
      <w:tr w:rsidR="00681EC3" w14:paraId="44C910AC" w14:textId="77777777" w:rsidTr="00E71D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405" w:type="dxa"/>
          </w:tcPr>
          <w:p w14:paraId="45501D93" w14:textId="05AB945E" w:rsidR="00681EC3" w:rsidRPr="00E71DD0" w:rsidRDefault="00681EC3" w:rsidP="00E71DD0">
            <w:pPr>
              <w:jc w:val="center"/>
              <w:rPr>
                <w:rFonts w:ascii="Arial" w:eastAsiaTheme="minorEastAsia" w:hAnsi="Arial" w:cs="Arial"/>
                <w:color w:val="auto"/>
              </w:rPr>
            </w:pPr>
            <w:r w:rsidRPr="00E71DD0">
              <w:rPr>
                <w:rFonts w:ascii="Arial" w:eastAsiaTheme="minorEastAsia" w:hAnsi="Arial" w:cs="Arial"/>
                <w:color w:val="auto"/>
              </w:rPr>
              <w:t>Vector d</w:t>
            </w:r>
            <w:r w:rsidR="003A7E4B">
              <w:rPr>
                <w:rFonts w:ascii="Arial" w:eastAsiaTheme="minorEastAsia" w:hAnsi="Arial" w:cs="Arial"/>
                <w:color w:val="auto"/>
                <w:vertAlign w:val="subscript"/>
              </w:rPr>
              <w:t>i</w:t>
            </w:r>
            <w:r w:rsidRPr="00E71DD0">
              <w:rPr>
                <w:rFonts w:ascii="Arial" w:eastAsiaTheme="minorEastAsia" w:hAnsi="Arial" w:cs="Arial"/>
                <w:color w:val="auto"/>
              </w:rPr>
              <w:t>(0,0,d</w:t>
            </w:r>
            <w:r w:rsidR="003A7E4B">
              <w:rPr>
                <w:rFonts w:ascii="Arial" w:eastAsiaTheme="minorEastAsia" w:hAnsi="Arial" w:cs="Arial"/>
                <w:color w:val="auto"/>
                <w:vertAlign w:val="subscript"/>
              </w:rPr>
              <w:t>i</w:t>
            </w:r>
            <w:r w:rsidRPr="00E71DD0">
              <w:rPr>
                <w:rFonts w:ascii="Arial" w:eastAsiaTheme="minorEastAsia" w:hAnsi="Arial" w:cs="Arial"/>
                <w:color w:val="auto"/>
              </w:rPr>
              <w:t>)</w:t>
            </w:r>
            <w:r w:rsidR="00E71DD0">
              <w:rPr>
                <w:rFonts w:ascii="Arial" w:eastAsiaTheme="minorEastAsia" w:hAnsi="Arial" w:cs="Arial"/>
                <w:color w:val="auto"/>
              </w:rPr>
              <w:t>:</w:t>
            </w:r>
          </w:p>
        </w:tc>
        <w:tc>
          <w:tcPr>
            <w:tcW w:w="5245" w:type="dxa"/>
          </w:tcPr>
          <w:p w14:paraId="2D8B76C1" w14:textId="3E00F637" w:rsidR="00681EC3" w:rsidRPr="00E71DD0" w:rsidRDefault="00681EC3" w:rsidP="00E71DD0">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color w:val="auto"/>
              </w:rPr>
            </w:pPr>
            <w:r w:rsidRPr="00E71DD0">
              <w:rPr>
                <w:rFonts w:ascii="Arial" w:eastAsiaTheme="minorEastAsia" w:hAnsi="Arial" w:cs="Arial"/>
                <w:color w:val="auto"/>
              </w:rPr>
              <w:t>Traslación a lo largo de zi–1 una distancia di.</w:t>
            </w:r>
          </w:p>
        </w:tc>
      </w:tr>
      <w:tr w:rsidR="00681EC3" w14:paraId="6DB278CD" w14:textId="77777777" w:rsidTr="00E71DD0">
        <w:tc>
          <w:tcPr>
            <w:cnfStyle w:val="001000000000" w:firstRow="0" w:lastRow="0" w:firstColumn="1" w:lastColumn="0" w:oddVBand="0" w:evenVBand="0" w:oddHBand="0" w:evenHBand="0" w:firstRowFirstColumn="0" w:firstRowLastColumn="0" w:lastRowFirstColumn="0" w:lastRowLastColumn="0"/>
            <w:tcW w:w="2405" w:type="dxa"/>
          </w:tcPr>
          <w:p w14:paraId="70917C02" w14:textId="790D2C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Vector a</w:t>
            </w:r>
            <w:r w:rsidR="003A7E4B">
              <w:rPr>
                <w:rFonts w:ascii="Arial" w:hAnsi="Arial" w:cs="Arial"/>
                <w:color w:val="auto"/>
                <w:sz w:val="24"/>
                <w:vertAlign w:val="subscript"/>
                <w:lang w:val="es-ES"/>
              </w:rPr>
              <w:t>i</w:t>
            </w:r>
            <w:r w:rsidRPr="00E71DD0">
              <w:rPr>
                <w:rFonts w:ascii="Arial" w:hAnsi="Arial" w:cs="Arial"/>
                <w:color w:val="auto"/>
                <w:sz w:val="24"/>
                <w:lang w:val="es-ES"/>
              </w:rPr>
              <w:t>(a</w:t>
            </w:r>
            <w:r w:rsidR="003A7E4B">
              <w:rPr>
                <w:rFonts w:ascii="Arial" w:hAnsi="Arial" w:cs="Arial"/>
                <w:color w:val="auto"/>
                <w:sz w:val="24"/>
                <w:vertAlign w:val="subscript"/>
                <w:lang w:val="es-ES"/>
              </w:rPr>
              <w:t>i</w:t>
            </w:r>
            <w:r w:rsidRPr="00E71DD0">
              <w:rPr>
                <w:rFonts w:ascii="Arial" w:hAnsi="Arial" w:cs="Arial"/>
                <w:color w:val="auto"/>
                <w:sz w:val="24"/>
                <w:lang w:val="es-ES"/>
              </w:rPr>
              <w:t>,0,0)</w:t>
            </w:r>
            <w:r w:rsidR="00E71DD0">
              <w:rPr>
                <w:rFonts w:ascii="Arial" w:hAnsi="Arial" w:cs="Arial"/>
                <w:color w:val="auto"/>
                <w:sz w:val="24"/>
                <w:lang w:val="es-ES"/>
              </w:rPr>
              <w:t>:</w:t>
            </w:r>
          </w:p>
        </w:tc>
        <w:tc>
          <w:tcPr>
            <w:tcW w:w="5245" w:type="dxa"/>
          </w:tcPr>
          <w:p w14:paraId="184F5DA7" w14:textId="6247FD58" w:rsidR="00681EC3" w:rsidRPr="00E71DD0" w:rsidRDefault="00681EC3" w:rsidP="0069562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Traslación a lo largo de xi una distancia ai.</w:t>
            </w:r>
          </w:p>
        </w:tc>
      </w:tr>
      <w:tr w:rsidR="00681EC3" w14:paraId="7BFF6536" w14:textId="77777777" w:rsidTr="00E71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4BE9A95" w14:textId="67BA242A" w:rsidR="00681EC3" w:rsidRPr="00E71DD0" w:rsidRDefault="00681EC3" w:rsidP="00E71DD0">
            <w:pPr>
              <w:spacing w:line="360" w:lineRule="auto"/>
              <w:jc w:val="center"/>
              <w:rPr>
                <w:rFonts w:ascii="Arial" w:hAnsi="Arial" w:cs="Arial"/>
                <w:color w:val="auto"/>
                <w:sz w:val="24"/>
                <w:lang w:val="es-ES"/>
              </w:rPr>
            </w:pPr>
            <w:r w:rsidRPr="00E71DD0">
              <w:rPr>
                <w:rFonts w:ascii="Arial" w:hAnsi="Arial" w:cs="Arial"/>
                <w:color w:val="auto"/>
                <w:sz w:val="24"/>
                <w:lang w:val="es-ES"/>
              </w:rPr>
              <w:t>α</w:t>
            </w:r>
            <w:r w:rsidR="003A7E4B">
              <w:rPr>
                <w:rFonts w:ascii="Arial" w:hAnsi="Arial" w:cs="Arial"/>
                <w:color w:val="auto"/>
                <w:sz w:val="24"/>
                <w:vertAlign w:val="subscript"/>
                <w:lang w:val="es-ES"/>
              </w:rPr>
              <w:t>i</w:t>
            </w:r>
            <w:r w:rsidR="00E71DD0">
              <w:rPr>
                <w:rFonts w:ascii="Arial" w:hAnsi="Arial" w:cs="Arial"/>
                <w:color w:val="auto"/>
                <w:sz w:val="24"/>
                <w:lang w:val="es-ES"/>
              </w:rPr>
              <w:t>:</w:t>
            </w:r>
          </w:p>
        </w:tc>
        <w:tc>
          <w:tcPr>
            <w:tcW w:w="5245" w:type="dxa"/>
          </w:tcPr>
          <w:p w14:paraId="4F3D414F" w14:textId="32157ED6" w:rsidR="00681EC3" w:rsidRPr="00E71DD0" w:rsidRDefault="00681EC3" w:rsidP="0069562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lang w:val="es-ES"/>
              </w:rPr>
            </w:pPr>
            <w:r w:rsidRPr="00E71DD0">
              <w:rPr>
                <w:rFonts w:ascii="Arial" w:hAnsi="Arial" w:cs="Arial"/>
                <w:color w:val="auto"/>
                <w:sz w:val="24"/>
                <w:lang w:val="es-ES"/>
              </w:rPr>
              <w:t>Rotación alrededor del eje xi</w:t>
            </w:r>
          </w:p>
        </w:tc>
      </w:tr>
    </w:tbl>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7820883" w:rsidR="00C91807" w:rsidRPr="00306A2C" w:rsidRDefault="00E80D50" w:rsidP="00E80D50">
      <w:pPr>
        <w:pStyle w:val="Descripcin"/>
        <w:jc w:val="center"/>
        <w:rPr>
          <w:rFonts w:ascii="Arial" w:hAnsi="Arial" w:cs="Arial"/>
          <w:iCs w:val="0"/>
          <w:sz w:val="22"/>
          <w:lang w:val="es-ES"/>
        </w:rPr>
      </w:pPr>
      <w:bookmarkStart w:id="180"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F43741">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0"/>
    </w:p>
    <w:p w14:paraId="1A95BC9C" w14:textId="27D32E51" w:rsidR="00275CD3" w:rsidRPr="006E0F79" w:rsidRDefault="006E0F79" w:rsidP="006E0F79">
      <w:pPr>
        <w:spacing w:after="0" w:line="360" w:lineRule="auto"/>
        <w:jc w:val="both"/>
        <w:rPr>
          <w:rFonts w:ascii="Arial" w:hAnsi="Arial" w:cs="Arial"/>
          <w:sz w:val="24"/>
          <w:lang w:val="es-ES"/>
        </w:rPr>
      </w:pPr>
      <w:r w:rsidRPr="006E0F79">
        <w:rPr>
          <w:rFonts w:ascii="Arial" w:hAnsi="Arial" w:cs="Arial"/>
          <w:sz w:val="24"/>
          <w:lang w:val="es-ES"/>
        </w:rPr>
        <w:t>Dentro de este desarrollo se usara la librería KDL el cual posee fuunciones que garantizan la construccion de un modelo de robot utilizando los paramentros de Denavit – Hartenberg creando de esta forma una cadena de eslabones que modela el robot a comprobar dentro de la interfaz</w:t>
      </w:r>
      <w:r w:rsidR="00732997">
        <w:rPr>
          <w:rFonts w:ascii="Arial" w:hAnsi="Arial" w:cs="Arial"/>
          <w:sz w:val="24"/>
          <w:lang w:val="es-ES"/>
        </w:rPr>
        <w:t xml:space="preserve"> de forma Visual y matemática.</w:t>
      </w:r>
      <w:bookmarkStart w:id="181" w:name="_GoBack"/>
      <w:bookmarkEnd w:id="181"/>
      <w:r w:rsidR="00732997">
        <w:rPr>
          <w:rFonts w:ascii="Arial" w:hAnsi="Arial" w:cs="Arial"/>
          <w:sz w:val="24"/>
          <w:lang w:val="es-ES"/>
        </w:rPr>
        <w:t xml:space="preserve"> </w:t>
      </w: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2" w:name="_Toc14384304"/>
      <w:r w:rsidRPr="00C253A7">
        <w:rPr>
          <w:rFonts w:ascii="Arial" w:eastAsia="Calibri Light" w:hAnsi="Arial" w:cs="Arial"/>
          <w:b/>
          <w:color w:val="0070C0"/>
          <w:sz w:val="26"/>
          <w:szCs w:val="26"/>
        </w:rPr>
        <w:t>Cinemática de Robots</w:t>
      </w:r>
      <w:bookmarkEnd w:id="182"/>
    </w:p>
    <w:p w14:paraId="54408F51" w14:textId="44BE292C"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063138" w:rsidRPr="00063138">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5001ED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w:t>
      </w:r>
      <w:r w:rsidR="00306A2C">
        <w:rPr>
          <w:rFonts w:ascii="Arial" w:hAnsi="Arial" w:cs="Arial"/>
          <w:sz w:val="24"/>
          <w:lang w:val="es-ES"/>
        </w:rPr>
        <w:lastRenderedPageBreak/>
        <w:t xml:space="preserve">un robot hay un sin número de Posibles soluciones de acuerdo a la morfología del robot. Para este análisis se utilizará KDL de forma general e IkFast para análisis 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16B2015E" w:rsidR="00E7479B" w:rsidRPr="00E7479B" w:rsidRDefault="00E7479B" w:rsidP="00E7479B">
      <w:pPr>
        <w:pStyle w:val="Descripcin"/>
        <w:keepNext/>
        <w:jc w:val="center"/>
        <w:rPr>
          <w:rFonts w:ascii="Arial" w:hAnsi="Arial" w:cs="Arial"/>
          <w:iCs w:val="0"/>
          <w:sz w:val="22"/>
          <w:lang w:val="es-ES"/>
        </w:rPr>
      </w:pPr>
      <w:bookmarkStart w:id="183" w:name="_Toc13000477"/>
      <w:r w:rsidRPr="00E7479B">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11</w:t>
      </w:r>
      <w:r w:rsidR="00E71DD0">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3"/>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4"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4"/>
      <w:r w:rsidR="004D1D63" w:rsidRPr="004D1D63">
        <w:rPr>
          <w:rFonts w:ascii="Arial" w:eastAsia="Calibri Light" w:hAnsi="Arial" w:cs="Arial"/>
          <w:b/>
          <w:color w:val="0070C0"/>
          <w:sz w:val="26"/>
          <w:szCs w:val="26"/>
        </w:rPr>
        <w:t xml:space="preserve"> </w:t>
      </w:r>
    </w:p>
    <w:p w14:paraId="0304D19C" w14:textId="62F133C1"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xml:space="preserve">, cabe destacar que cada robot posee su propia morfología, cinemática y dinámica característica, para el control </w:t>
      </w:r>
      <w:r w:rsidR="00C32526">
        <w:rPr>
          <w:rFonts w:ascii="Arial" w:hAnsi="Arial" w:cs="Arial"/>
          <w:sz w:val="24"/>
          <w:lang w:val="es-ES"/>
        </w:rPr>
        <w:lastRenderedPageBreak/>
        <w:t>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7CA74FC0" w:rsidR="00C32526" w:rsidRPr="00C32526" w:rsidRDefault="00C32526" w:rsidP="00C32526">
      <w:pPr>
        <w:pStyle w:val="Descripcin"/>
        <w:jc w:val="center"/>
        <w:rPr>
          <w:rFonts w:ascii="Arial" w:hAnsi="Arial" w:cs="Arial"/>
          <w:iCs w:val="0"/>
          <w:sz w:val="22"/>
          <w:lang w:val="es-ES"/>
        </w:rPr>
      </w:pPr>
      <w:bookmarkStart w:id="185"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F43741">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5"/>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6" w:name="_Toc14384306"/>
      <w:r>
        <w:rPr>
          <w:rFonts w:ascii="Arial" w:eastAsia="Calibri Light" w:hAnsi="Arial" w:cs="Arial"/>
          <w:b/>
          <w:color w:val="0070C0"/>
          <w:sz w:val="26"/>
          <w:szCs w:val="26"/>
        </w:rPr>
        <w:t>Gazebo Celda de trabajo.</w:t>
      </w:r>
      <w:bookmarkEnd w:id="186"/>
    </w:p>
    <w:p w14:paraId="08415EEF" w14:textId="7B05337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lastRenderedPageBreak/>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7876AF6C" w:rsidR="00154414" w:rsidRPr="00F228D6" w:rsidRDefault="00154414" w:rsidP="00154414">
      <w:pPr>
        <w:pStyle w:val="Descripcin"/>
        <w:jc w:val="center"/>
        <w:rPr>
          <w:rFonts w:ascii="Arial" w:hAnsi="Arial" w:cs="Arial"/>
          <w:iCs w:val="0"/>
          <w:sz w:val="22"/>
          <w:lang w:val="es-ES"/>
        </w:rPr>
      </w:pPr>
      <w:bookmarkStart w:id="187"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F43741">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87"/>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8" w:name="_Toc14384307"/>
      <w:r>
        <w:rPr>
          <w:rFonts w:ascii="Arial" w:eastAsia="Calibri Light" w:hAnsi="Arial" w:cs="Arial"/>
          <w:b/>
          <w:color w:val="0070C0"/>
          <w:sz w:val="26"/>
          <w:szCs w:val="26"/>
        </w:rPr>
        <w:t>Diseño de la interfaz interprete de comandos.</w:t>
      </w:r>
      <w:bookmarkEnd w:id="188"/>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w:t>
      </w:r>
      <w:r w:rsidR="006807C6">
        <w:rPr>
          <w:rFonts w:ascii="Arial" w:hAnsi="Arial" w:cs="Arial"/>
          <w:sz w:val="24"/>
          <w:lang w:val="es-ES"/>
        </w:rPr>
        <w:lastRenderedPageBreak/>
        <w:t xml:space="preserve">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2929471D" w:rsidR="00AD7838" w:rsidRPr="00AD7838" w:rsidRDefault="00AD7838" w:rsidP="00AD7838">
      <w:pPr>
        <w:pStyle w:val="Descripcin"/>
        <w:keepNext/>
        <w:jc w:val="center"/>
        <w:rPr>
          <w:rFonts w:ascii="Arial" w:hAnsi="Arial" w:cs="Arial"/>
          <w:iCs w:val="0"/>
          <w:sz w:val="22"/>
          <w:lang w:val="es-ES"/>
        </w:rPr>
      </w:pPr>
      <w:bookmarkStart w:id="189" w:name="_Toc13000478"/>
      <w:r w:rsidRPr="00AD7838">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12</w:t>
      </w:r>
      <w:r w:rsidR="00E71DD0">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9"/>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90" w:name="_Toc14384308"/>
      <w:r w:rsidRPr="000452CD">
        <w:rPr>
          <w:rFonts w:ascii="Arial" w:eastAsia="Calibri Light" w:hAnsi="Arial" w:cs="Arial"/>
          <w:b/>
          <w:color w:val="0070C0"/>
          <w:sz w:val="26"/>
          <w:szCs w:val="26"/>
        </w:rPr>
        <w:t>Implementación</w:t>
      </w:r>
      <w:r w:rsidR="00016583" w:rsidRPr="000452CD">
        <w:rPr>
          <w:rFonts w:ascii="Arial" w:eastAsia="Calibri Light" w:hAnsi="Arial" w:cs="Arial"/>
          <w:b/>
          <w:color w:val="0070C0"/>
          <w:sz w:val="26"/>
          <w:szCs w:val="26"/>
        </w:rPr>
        <w:t xml:space="preserve"> del LVR</w:t>
      </w:r>
      <w:bookmarkEnd w:id="190"/>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1"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1"/>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lastRenderedPageBreak/>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63B188AA" w:rsidR="00990C6D" w:rsidRPr="00537331" w:rsidRDefault="002E6504" w:rsidP="002E6504">
      <w:pPr>
        <w:pStyle w:val="Descripcin"/>
        <w:jc w:val="center"/>
        <w:rPr>
          <w:rFonts w:ascii="Arial" w:hAnsi="Arial" w:cs="Arial"/>
          <w:iCs w:val="0"/>
          <w:sz w:val="22"/>
          <w:lang w:val="es-ES"/>
        </w:rPr>
      </w:pPr>
      <w:bookmarkStart w:id="192"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43741">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2"/>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2ABAB4F7" w:rsidR="007A37BA" w:rsidRPr="00537331" w:rsidRDefault="007A37BA" w:rsidP="00677036">
      <w:pPr>
        <w:pStyle w:val="Descripcin"/>
        <w:jc w:val="center"/>
        <w:rPr>
          <w:rFonts w:ascii="Arial" w:hAnsi="Arial" w:cs="Arial"/>
          <w:iCs w:val="0"/>
          <w:sz w:val="22"/>
          <w:lang w:val="es-ES"/>
        </w:rPr>
      </w:pPr>
      <w:bookmarkStart w:id="193"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43741">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3"/>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F9CF090" w:rsidR="007A37BA" w:rsidRPr="00537331" w:rsidRDefault="006E46E3" w:rsidP="006E46E3">
      <w:pPr>
        <w:pStyle w:val="Descripcin"/>
        <w:jc w:val="center"/>
        <w:rPr>
          <w:rFonts w:ascii="Arial" w:hAnsi="Arial" w:cs="Arial"/>
          <w:iCs w:val="0"/>
          <w:sz w:val="22"/>
          <w:lang w:val="es-ES"/>
        </w:rPr>
      </w:pPr>
      <w:bookmarkStart w:id="194"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43741">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4"/>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Morfología y modelación de robots, Cinemática de robots y simulación de robots como se puede observar en el Figura 2.44 </w:t>
      </w:r>
    </w:p>
    <w:p w14:paraId="48EC7855" w14:textId="324FF837" w:rsidR="006E46E3" w:rsidRDefault="006E46E3" w:rsidP="00782E34">
      <w:pPr>
        <w:keepNext/>
        <w:jc w:val="center"/>
      </w:pPr>
      <w:r>
        <w:rPr>
          <w:noProof/>
        </w:rPr>
        <w:lastRenderedPageBreak/>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065410B0" w:rsidR="00DC3AAE" w:rsidRPr="00537331" w:rsidRDefault="006E46E3" w:rsidP="006E46E3">
      <w:pPr>
        <w:pStyle w:val="Descripcin"/>
        <w:jc w:val="center"/>
        <w:rPr>
          <w:rFonts w:ascii="Arial" w:hAnsi="Arial" w:cs="Arial"/>
          <w:iCs w:val="0"/>
          <w:sz w:val="22"/>
          <w:lang w:val="es-ES"/>
        </w:rPr>
      </w:pPr>
      <w:bookmarkStart w:id="195"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43741">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5"/>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6" w:name="_Toc14384310"/>
      <w:r>
        <w:rPr>
          <w:rFonts w:ascii="Arial" w:eastAsia="Calibri Light" w:hAnsi="Arial" w:cs="Arial"/>
          <w:b/>
          <w:color w:val="0070C0"/>
          <w:sz w:val="26"/>
          <w:szCs w:val="26"/>
        </w:rPr>
        <w:t>Recursos Bibliográficos</w:t>
      </w:r>
      <w:bookmarkEnd w:id="196"/>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BE088D2" w:rsidR="00DC3AAE" w:rsidRPr="005C5D7C" w:rsidRDefault="00C13FB2" w:rsidP="005C5D7C">
      <w:pPr>
        <w:pStyle w:val="Descripcin"/>
        <w:jc w:val="center"/>
        <w:rPr>
          <w:rFonts w:ascii="Arial" w:hAnsi="Arial" w:cs="Arial"/>
          <w:iCs w:val="0"/>
          <w:sz w:val="22"/>
          <w:lang w:val="es-ES"/>
        </w:rPr>
      </w:pPr>
      <w:bookmarkStart w:id="197"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43741">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97"/>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lastRenderedPageBreak/>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3856B590" w:rsidR="009E040E" w:rsidRPr="00185C4A" w:rsidRDefault="00782E34" w:rsidP="00185C4A">
      <w:pPr>
        <w:pStyle w:val="Descripcin"/>
        <w:jc w:val="center"/>
        <w:rPr>
          <w:rFonts w:ascii="Arial" w:hAnsi="Arial" w:cs="Arial"/>
          <w:iCs w:val="0"/>
          <w:sz w:val="22"/>
          <w:lang w:val="es-ES"/>
        </w:rPr>
      </w:pPr>
      <w:bookmarkStart w:id="198"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43741">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8"/>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9" w:name="_Toc14384311"/>
      <w:r>
        <w:rPr>
          <w:rFonts w:ascii="Arial" w:eastAsia="Calibri Light" w:hAnsi="Arial" w:cs="Arial"/>
          <w:b/>
          <w:color w:val="0070C0"/>
          <w:sz w:val="26"/>
          <w:szCs w:val="26"/>
        </w:rPr>
        <w:t>Recursos Visuales</w:t>
      </w:r>
      <w:bookmarkEnd w:id="199"/>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592476D8" w:rsidR="00DC3AAE" w:rsidRDefault="00A725A8" w:rsidP="009E040E">
      <w:pPr>
        <w:pStyle w:val="Descripcin"/>
        <w:jc w:val="center"/>
        <w:rPr>
          <w:rFonts w:ascii="Arial" w:hAnsi="Arial" w:cs="Arial"/>
          <w:iCs w:val="0"/>
          <w:sz w:val="22"/>
          <w:lang w:val="es-ES"/>
        </w:rPr>
      </w:pPr>
      <w:bookmarkStart w:id="200"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F43741">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200"/>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Se han incluido diferentes tipos de 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lastRenderedPageBreak/>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4087563E" w:rsidR="003442D7" w:rsidRDefault="00F25B2C" w:rsidP="00185C4A">
      <w:pPr>
        <w:pStyle w:val="Descripcin"/>
        <w:jc w:val="center"/>
        <w:rPr>
          <w:rFonts w:ascii="Arial" w:hAnsi="Arial" w:cs="Arial"/>
          <w:iCs w:val="0"/>
          <w:sz w:val="22"/>
          <w:lang w:val="es-ES"/>
        </w:rPr>
      </w:pPr>
      <w:bookmarkStart w:id="201"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F43741">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1"/>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2" w:name="_Ref13604721"/>
      <w:bookmarkStart w:id="203" w:name="_Ref13604737"/>
      <w:bookmarkStart w:id="204" w:name="_Toc14384312"/>
      <w:r>
        <w:rPr>
          <w:rFonts w:ascii="Arial" w:eastAsia="Calibri Light" w:hAnsi="Arial" w:cs="Arial"/>
          <w:b/>
          <w:color w:val="0070C0"/>
          <w:sz w:val="26"/>
          <w:szCs w:val="26"/>
        </w:rPr>
        <w:t>Ejecución de Procesos de ROS</w:t>
      </w:r>
      <w:bookmarkEnd w:id="202"/>
      <w:bookmarkEnd w:id="203"/>
      <w:bookmarkEnd w:id="204"/>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4729B96" w:rsidR="0022020B" w:rsidRPr="00CB0AD5" w:rsidRDefault="009018C0" w:rsidP="009018C0">
      <w:pPr>
        <w:pStyle w:val="Descripcin"/>
        <w:jc w:val="center"/>
        <w:rPr>
          <w:rFonts w:ascii="Arial" w:hAnsi="Arial" w:cs="Arial"/>
          <w:iCs w:val="0"/>
          <w:sz w:val="22"/>
          <w:lang w:val="es-ES"/>
        </w:rPr>
      </w:pPr>
      <w:bookmarkStart w:id="205"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43741">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5"/>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5C8703C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063138" w:rsidRPr="00063138">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21672D4C" w:rsidR="00182F1A" w:rsidRDefault="00237D25" w:rsidP="00276B8C">
      <w:pPr>
        <w:pStyle w:val="Descripcin"/>
        <w:jc w:val="center"/>
        <w:rPr>
          <w:rFonts w:ascii="Arial" w:hAnsi="Arial" w:cs="Arial"/>
          <w:iCs w:val="0"/>
          <w:sz w:val="22"/>
          <w:lang w:val="es-ES"/>
        </w:rPr>
      </w:pPr>
      <w:bookmarkStart w:id="206"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43741">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6"/>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7" w:name="_Ref13604957"/>
      <w:bookmarkStart w:id="208" w:name="_Ref14295931"/>
      <w:bookmarkStart w:id="209" w:name="_Ref14295972"/>
      <w:bookmarkStart w:id="210" w:name="_Toc14384313"/>
      <w:r>
        <w:rPr>
          <w:rFonts w:ascii="Arial" w:eastAsia="Calibri Light" w:hAnsi="Arial" w:cs="Arial"/>
          <w:b/>
          <w:color w:val="0070C0"/>
          <w:sz w:val="26"/>
          <w:szCs w:val="26"/>
        </w:rPr>
        <w:t>Implementación de la Interfaz Modelación de Robots</w:t>
      </w:r>
      <w:bookmarkEnd w:id="207"/>
      <w:bookmarkEnd w:id="208"/>
      <w:bookmarkEnd w:id="209"/>
      <w:bookmarkEnd w:id="210"/>
    </w:p>
    <w:p w14:paraId="2965E6E5" w14:textId="0E3002D5"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0D655252" w:rsidR="00276B8C" w:rsidRPr="000C5F44" w:rsidRDefault="00747717" w:rsidP="000C5F44">
      <w:pPr>
        <w:pStyle w:val="Descripcin"/>
        <w:jc w:val="center"/>
        <w:rPr>
          <w:rFonts w:ascii="Arial" w:hAnsi="Arial" w:cs="Arial"/>
          <w:iCs w:val="0"/>
          <w:sz w:val="22"/>
          <w:lang w:val="es-ES"/>
        </w:rPr>
      </w:pPr>
      <w:bookmarkStart w:id="211"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43741">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1"/>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2" w:name="_Toc14384314"/>
      <w:r>
        <w:rPr>
          <w:rFonts w:ascii="Arial" w:eastAsia="Calibri Light" w:hAnsi="Arial" w:cs="Arial"/>
          <w:b/>
          <w:color w:val="0070C0"/>
          <w:sz w:val="26"/>
          <w:szCs w:val="26"/>
        </w:rPr>
        <w:t>Creación de Interfaz en Qt.</w:t>
      </w:r>
      <w:bookmarkEnd w:id="212"/>
    </w:p>
    <w:p w14:paraId="0E59CCED" w14:textId="3874E98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RViz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5ECB30D4" w:rsidR="00FC6003" w:rsidRPr="000509CD" w:rsidRDefault="00FC6003" w:rsidP="00FC6003">
      <w:pPr>
        <w:pStyle w:val="Descripcin"/>
        <w:jc w:val="center"/>
        <w:rPr>
          <w:rFonts w:ascii="Arial" w:hAnsi="Arial" w:cs="Arial"/>
          <w:bCs/>
          <w:sz w:val="24"/>
          <w:lang w:val="es-US"/>
        </w:rPr>
      </w:pPr>
      <w:bookmarkStart w:id="213"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F43741">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3"/>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4"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4"/>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RViz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84327A6" w:rsidR="005A76CA" w:rsidRPr="000C5F44" w:rsidRDefault="005A76CA" w:rsidP="005A76CA">
      <w:pPr>
        <w:pStyle w:val="Descripcin"/>
        <w:jc w:val="center"/>
        <w:rPr>
          <w:rFonts w:ascii="Arial" w:hAnsi="Arial" w:cs="Arial"/>
          <w:iCs w:val="0"/>
          <w:sz w:val="22"/>
          <w:lang w:val="es-ES"/>
        </w:rPr>
      </w:pPr>
      <w:bookmarkStart w:id="215"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43741">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215"/>
    </w:p>
    <w:p w14:paraId="06555C55" w14:textId="302548C7"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063138">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732997"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6336725"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7F053788" w:rsidR="000C5F44" w:rsidRPr="000C5F44" w:rsidRDefault="000C5F44" w:rsidP="000C5F44">
      <w:pPr>
        <w:pStyle w:val="Descripcin"/>
        <w:jc w:val="center"/>
        <w:rPr>
          <w:noProof/>
        </w:rPr>
      </w:pPr>
      <w:bookmarkStart w:id="216" w:name="_Ref14212239"/>
      <w:bookmarkStart w:id="217" w:name="_Ref14212208"/>
      <w:bookmarkStart w:id="218"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43741">
        <w:rPr>
          <w:rFonts w:ascii="Arial" w:hAnsi="Arial" w:cs="Arial"/>
          <w:iCs w:val="0"/>
          <w:noProof/>
          <w:sz w:val="22"/>
          <w:lang w:val="es-ES"/>
        </w:rPr>
        <w:t>54</w:t>
      </w:r>
      <w:r w:rsidRPr="000C5F44">
        <w:rPr>
          <w:rFonts w:ascii="Arial" w:hAnsi="Arial" w:cs="Arial"/>
          <w:iCs w:val="0"/>
          <w:sz w:val="22"/>
          <w:lang w:val="es-ES"/>
        </w:rPr>
        <w:fldChar w:fldCharType="end"/>
      </w:r>
      <w:bookmarkEnd w:id="216"/>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7"/>
      <w:bookmarkEnd w:id="218"/>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224DBFA5" w:rsidR="00E11243" w:rsidRPr="00C839E1" w:rsidRDefault="00E11243" w:rsidP="00E11243">
      <w:pPr>
        <w:pStyle w:val="Descripcin"/>
        <w:jc w:val="center"/>
        <w:rPr>
          <w:rFonts w:ascii="Arial" w:hAnsi="Arial" w:cs="Arial"/>
          <w:iCs w:val="0"/>
          <w:sz w:val="22"/>
          <w:lang w:val="es-ES"/>
        </w:rPr>
      </w:pPr>
      <w:bookmarkStart w:id="219"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43741">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9"/>
    </w:p>
    <w:p w14:paraId="1705FCC9" w14:textId="6A91758D"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highligh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063138" w:rsidRPr="00063138">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FAA5994" w:rsidR="00CB0AD5" w:rsidRDefault="000C5F44" w:rsidP="000C5F44">
      <w:pPr>
        <w:pStyle w:val="Descripcin"/>
        <w:jc w:val="center"/>
        <w:rPr>
          <w:rFonts w:ascii="Arial" w:hAnsi="Arial" w:cs="Arial"/>
          <w:iCs w:val="0"/>
          <w:sz w:val="22"/>
          <w:lang w:val="es-ES"/>
        </w:rPr>
      </w:pPr>
      <w:bookmarkStart w:id="220"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43741">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20"/>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7229DA92" w:rsidR="00E11243" w:rsidRPr="001C34AF" w:rsidRDefault="008411B9" w:rsidP="0057309F">
      <w:pPr>
        <w:pStyle w:val="Descripcin"/>
        <w:jc w:val="center"/>
        <w:rPr>
          <w:rFonts w:ascii="Arial" w:hAnsi="Arial" w:cs="Arial"/>
          <w:iCs w:val="0"/>
          <w:sz w:val="22"/>
          <w:lang w:val="es-ES"/>
        </w:rPr>
      </w:pPr>
      <w:bookmarkStart w:id="221"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F43741">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1"/>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2" w:name="_Toc14384316"/>
      <w:r>
        <w:rPr>
          <w:rFonts w:ascii="Arial" w:eastAsia="Calibri Light" w:hAnsi="Arial" w:cs="Arial"/>
          <w:b/>
          <w:color w:val="0070C0"/>
          <w:sz w:val="26"/>
          <w:szCs w:val="26"/>
        </w:rPr>
        <w:t>Implementación de la Interfaz de Matemática y Cinemática de Robots</w:t>
      </w:r>
      <w:bookmarkEnd w:id="222"/>
    </w:p>
    <w:p w14:paraId="12AE3E0E" w14:textId="7AB870D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063138" w:rsidRPr="00063138">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3" w:name="_Toc14384317"/>
      <w:r>
        <w:rPr>
          <w:rFonts w:ascii="Arial" w:eastAsia="Calibri Light" w:hAnsi="Arial" w:cs="Arial"/>
          <w:b/>
          <w:color w:val="0070C0"/>
          <w:sz w:val="26"/>
          <w:szCs w:val="26"/>
        </w:rPr>
        <w:t>Creación de Interfaz en Qt.</w:t>
      </w:r>
      <w:bookmarkEnd w:id="223"/>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7CF2ACF8" w:rsidR="004F5EBF" w:rsidRPr="001C34AF" w:rsidRDefault="001C34AF" w:rsidP="001C34AF">
      <w:pPr>
        <w:pStyle w:val="Descripcin"/>
        <w:jc w:val="center"/>
        <w:rPr>
          <w:rFonts w:ascii="Arial" w:hAnsi="Arial" w:cs="Arial"/>
          <w:iCs w:val="0"/>
          <w:sz w:val="22"/>
          <w:lang w:val="es-ES"/>
        </w:rPr>
      </w:pPr>
      <w:bookmarkStart w:id="224"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F43741">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4"/>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5"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6" w:name="_Hlk15212440"/>
      <w:bookmarkEnd w:id="225"/>
      <w:r w:rsidRPr="00FC6003">
        <w:rPr>
          <w:rFonts w:ascii="Arial" w:hAnsi="Arial" w:cs="Arial"/>
          <w:bCs/>
          <w:sz w:val="24"/>
        </w:rPr>
        <w:t>Comprobación de Cinemática Directa</w:t>
      </w:r>
      <w:bookmarkEnd w:id="226"/>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7"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7"/>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8" w:name="_Toc14384319"/>
      <w:bookmarkStart w:id="229" w:name="_Hlk14382955"/>
      <w:r w:rsidRPr="00053C95">
        <w:rPr>
          <w:rFonts w:ascii="Arial" w:eastAsia="Calibri Light" w:hAnsi="Arial" w:cs="Arial"/>
          <w:b/>
          <w:color w:val="0070C0"/>
          <w:sz w:val="26"/>
          <w:szCs w:val="26"/>
        </w:rPr>
        <w:t>Visualizador 3D de robots virtuales</w:t>
      </w:r>
      <w:bookmarkEnd w:id="228"/>
    </w:p>
    <w:bookmarkEnd w:id="229"/>
    <w:p w14:paraId="44F24D5F" w14:textId="5FAF991A"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063138" w:rsidRPr="00063138">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RViz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4F7A9917"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063138">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agrega las librerías de RViz para la programación de las herramientas del visualizador 3D</w:t>
      </w:r>
      <w:r w:rsidR="00153385">
        <w:rPr>
          <w:rFonts w:ascii="Arial" w:hAnsi="Arial" w:cs="Arial"/>
          <w:bCs/>
          <w:sz w:val="24"/>
          <w:lang w:val="es-US"/>
        </w:rPr>
        <w:t xml:space="preserve"> como se observa en la Figura 2.59 se programa en C++ un puntero de la clase de RViz llamado ToolManager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0F6BDA42" w:rsidR="007A034A" w:rsidRPr="00C839E1" w:rsidRDefault="00297DEC" w:rsidP="00C839E1">
      <w:pPr>
        <w:pStyle w:val="Descripcin"/>
        <w:jc w:val="center"/>
        <w:rPr>
          <w:rFonts w:ascii="Arial" w:hAnsi="Arial" w:cs="Arial"/>
          <w:iCs w:val="0"/>
          <w:sz w:val="22"/>
          <w:lang w:val="es-ES"/>
        </w:rPr>
      </w:pPr>
      <w:bookmarkStart w:id="230"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43741">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Herramientas del panel 3D de RViz</w:t>
      </w:r>
      <w:bookmarkEnd w:id="230"/>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DC43506" w:rsidR="00E62E17" w:rsidRPr="00C839E1" w:rsidRDefault="00C839E1" w:rsidP="00C839E1">
      <w:pPr>
        <w:pStyle w:val="Descripcin"/>
        <w:jc w:val="center"/>
        <w:rPr>
          <w:rFonts w:ascii="Arial" w:hAnsi="Arial" w:cs="Arial"/>
          <w:iCs w:val="0"/>
          <w:sz w:val="22"/>
          <w:lang w:val="es-ES"/>
        </w:rPr>
      </w:pPr>
      <w:bookmarkStart w:id="231"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F43741">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1"/>
    </w:p>
    <w:p w14:paraId="60734BAA" w14:textId="734423FA"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RViz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sidRPr="00063138">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Reuleaux es un plugin de propósito general que se configura al visualizador RViz,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2931A301" w:rsidR="008A2F9D" w:rsidRPr="00F01EFF" w:rsidRDefault="00460578" w:rsidP="008A2F9D">
      <w:pPr>
        <w:pStyle w:val="Descripcin"/>
        <w:jc w:val="center"/>
        <w:rPr>
          <w:rFonts w:ascii="Arial" w:hAnsi="Arial" w:cs="Arial"/>
          <w:iCs w:val="0"/>
          <w:sz w:val="22"/>
          <w:lang w:val="es-ES"/>
        </w:rPr>
      </w:pPr>
      <w:bookmarkStart w:id="232"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F43741">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2"/>
    </w:p>
    <w:p w14:paraId="4A8AD48E" w14:textId="2B037DE6"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r w:rsidR="003E4990" w:rsidRPr="00E012FE">
        <w:rPr>
          <w:rFonts w:ascii="Arial" w:hAnsi="Arial" w:cs="Arial"/>
          <w:bCs/>
          <w:sz w:val="24"/>
          <w:lang w:val="es-US"/>
        </w:rPr>
        <w:t xml:space="preserve">IKFast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OpenRAVE</w:t>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sidRPr="00063138">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5 (Arreglo de datos en forma jerárquica) que guardan todas las posiciones posibles de la cinemática especificada en el archivo en C++ de IKFast</w:t>
      </w:r>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026566FE" w:rsidR="008A2F9D" w:rsidRPr="00F01EFF" w:rsidRDefault="008A2F9D" w:rsidP="008A2F9D">
      <w:pPr>
        <w:pStyle w:val="Descripcin"/>
        <w:jc w:val="center"/>
        <w:rPr>
          <w:rFonts w:ascii="Arial" w:hAnsi="Arial" w:cs="Arial"/>
          <w:iCs w:val="0"/>
          <w:sz w:val="22"/>
          <w:lang w:val="es-ES"/>
        </w:rPr>
      </w:pPr>
      <w:bookmarkStart w:id="233"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F43741">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3"/>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Kuka,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7C3481AF" w:rsidR="00597DBB" w:rsidRPr="009D2DC6" w:rsidRDefault="00F01EFF" w:rsidP="002E5187">
      <w:pPr>
        <w:pStyle w:val="Descripcin"/>
        <w:jc w:val="center"/>
        <w:rPr>
          <w:rFonts w:ascii="Arial" w:hAnsi="Arial" w:cs="Arial"/>
          <w:iCs w:val="0"/>
          <w:sz w:val="22"/>
          <w:lang w:val="es-ES"/>
        </w:rPr>
      </w:pPr>
      <w:bookmarkStart w:id="234"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F43741">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Espacio de Trabajo de un Robot Kuka.</w:t>
      </w:r>
      <w:bookmarkEnd w:id="234"/>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5" w:name="_Toc14384320"/>
      <w:r>
        <w:rPr>
          <w:rFonts w:ascii="Arial" w:eastAsia="Calibri Light" w:hAnsi="Arial" w:cs="Arial"/>
          <w:b/>
          <w:color w:val="0070C0"/>
          <w:sz w:val="26"/>
          <w:szCs w:val="26"/>
        </w:rPr>
        <w:t>Selección de los robots dentro de la interfaz.</w:t>
      </w:r>
      <w:bookmarkEnd w:id="235"/>
      <w:r>
        <w:rPr>
          <w:rFonts w:ascii="Arial" w:eastAsia="Calibri Light" w:hAnsi="Arial" w:cs="Arial"/>
          <w:b/>
          <w:color w:val="0070C0"/>
          <w:sz w:val="26"/>
          <w:szCs w:val="26"/>
        </w:rPr>
        <w:t xml:space="preserve"> </w:t>
      </w:r>
    </w:p>
    <w:p w14:paraId="2DB4AA61" w14:textId="63522D19"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sidRPr="00063138">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w:t>
      </w:r>
      <w:r w:rsidR="003A7E4B">
        <w:rPr>
          <w:rFonts w:ascii="Arial" w:hAnsi="Arial" w:cs="Arial"/>
          <w:bCs/>
          <w:sz w:val="24"/>
          <w:lang w:val="es-US"/>
        </w:rPr>
        <w:t>modelados</w:t>
      </w:r>
      <w:r>
        <w:rPr>
          <w:rFonts w:ascii="Arial" w:hAnsi="Arial" w:cs="Arial"/>
          <w:bCs/>
          <w:sz w:val="24"/>
          <w:lang w:val="es-US"/>
        </w:rPr>
        <w:t xml:space="preserve">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6BF37807" w:rsidR="00B21DED" w:rsidRPr="009D2DC6" w:rsidRDefault="00B21DED" w:rsidP="009D2DC6">
      <w:pPr>
        <w:pStyle w:val="Descripcin"/>
        <w:jc w:val="center"/>
        <w:rPr>
          <w:rFonts w:ascii="Arial" w:hAnsi="Arial" w:cs="Arial"/>
          <w:iCs w:val="0"/>
          <w:sz w:val="22"/>
          <w:lang w:val="es-ES"/>
        </w:rPr>
      </w:pPr>
      <w:r w:rsidRPr="009D2DC6">
        <w:rPr>
          <w:rFonts w:ascii="Arial" w:hAnsi="Arial" w:cs="Arial"/>
          <w:iCs w:val="0"/>
          <w:sz w:val="22"/>
          <w:lang w:val="es-ES"/>
        </w:rPr>
        <w:t>Tabla 2.</w:t>
      </w:r>
      <w:r w:rsidR="00E71DD0">
        <w:rPr>
          <w:rFonts w:ascii="Arial" w:hAnsi="Arial" w:cs="Arial"/>
          <w:iCs w:val="0"/>
          <w:sz w:val="22"/>
          <w:lang w:val="es-ES"/>
        </w:rPr>
        <w:fldChar w:fldCharType="begin"/>
      </w:r>
      <w:r w:rsidR="00E71DD0">
        <w:rPr>
          <w:rFonts w:ascii="Arial" w:hAnsi="Arial" w:cs="Arial"/>
          <w:iCs w:val="0"/>
          <w:sz w:val="22"/>
          <w:lang w:val="es-ES"/>
        </w:rPr>
        <w:instrText xml:space="preserve"> SEQ Tabla_2. \* ARABIC </w:instrText>
      </w:r>
      <w:r w:rsidR="00E71DD0">
        <w:rPr>
          <w:rFonts w:ascii="Arial" w:hAnsi="Arial" w:cs="Arial"/>
          <w:iCs w:val="0"/>
          <w:sz w:val="22"/>
          <w:lang w:val="es-ES"/>
        </w:rPr>
        <w:fldChar w:fldCharType="separate"/>
      </w:r>
      <w:r w:rsidR="00E71DD0">
        <w:rPr>
          <w:rFonts w:ascii="Arial" w:hAnsi="Arial" w:cs="Arial"/>
          <w:iCs w:val="0"/>
          <w:noProof/>
          <w:sz w:val="22"/>
          <w:lang w:val="es-ES"/>
        </w:rPr>
        <w:t>13</w:t>
      </w:r>
      <w:r w:rsidR="00E71DD0">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6"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6"/>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5D75FD2"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En esta subinterfaz del LVR el estudiante usara los diferentes widgets y Modelos 3D cargados al plugin R</w:t>
      </w:r>
      <w:r w:rsidR="00131336">
        <w:rPr>
          <w:rFonts w:ascii="Arial" w:hAnsi="Arial" w:cs="Arial"/>
          <w:bCs/>
          <w:sz w:val="24"/>
          <w:lang w:val="es-US"/>
        </w:rPr>
        <w:t>V</w:t>
      </w:r>
      <w:r>
        <w:rPr>
          <w:rFonts w:ascii="Arial" w:hAnsi="Arial" w:cs="Arial"/>
          <w:bCs/>
          <w:sz w:val="24"/>
          <w:lang w:val="es-US"/>
        </w:rPr>
        <w:t>iz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U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25B249AA"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F43741">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U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260A9130"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F43741">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U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53B16FA"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F43741">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3A7E4B">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3A7E4B">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r w:rsidR="00096B33" w:rsidRPr="00096B33">
        <w:rPr>
          <w:rFonts w:ascii="Arial" w:hAnsi="Arial" w:cs="Arial"/>
          <w:bCs/>
          <w:i/>
          <w:iCs/>
          <w:sz w:val="24"/>
          <w:lang w:val="es-US"/>
        </w:rPr>
        <w:t>base_link</w:t>
      </w:r>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KDL_Chain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r w:rsidR="004325E8" w:rsidRPr="00CA0103">
        <w:rPr>
          <w:rFonts w:ascii="Arial" w:hAnsi="Arial" w:cs="Arial"/>
          <w:bCs/>
          <w:i/>
          <w:iCs/>
          <w:sz w:val="24"/>
          <w:lang w:val="es-US"/>
        </w:rPr>
        <w:t>JntToCart</w:t>
      </w:r>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C2CE05E"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F43741">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U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74E7CBC3"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F43741">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6BA066BA" w14:textId="6CE30284"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AF0D34">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AF0D34" w:rsidRPr="00AF0D34">
        <w:rPr>
          <w:rFonts w:ascii="Arial" w:hAnsi="Arial" w:cs="Arial"/>
          <w:bCs/>
          <w:sz w:val="24"/>
          <w:lang w:val="es-US"/>
        </w:rPr>
        <w:t>Librería Orocos</w:t>
      </w:r>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n  nolineal,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Solver del algoritmo de la Cinemática Directa </w:t>
      </w:r>
      <w:r w:rsidR="00CA0103" w:rsidRPr="00CA0103">
        <w:rPr>
          <w:rFonts w:ascii="Arial" w:hAnsi="Arial" w:cs="Arial"/>
          <w:bCs/>
          <w:sz w:val="24"/>
          <w:lang w:val="es-US"/>
        </w:rPr>
        <w:t xml:space="preserve">y un </w:t>
      </w:r>
      <w:r w:rsidR="00B30EDE">
        <w:rPr>
          <w:rFonts w:ascii="Arial" w:hAnsi="Arial" w:cs="Arial"/>
          <w:bCs/>
          <w:sz w:val="24"/>
          <w:lang w:val="es-US"/>
        </w:rPr>
        <w:t>S</w:t>
      </w:r>
      <w:r w:rsidR="00CA0103" w:rsidRPr="00CA0103">
        <w:rPr>
          <w:rFonts w:ascii="Arial" w:hAnsi="Arial" w:cs="Arial"/>
          <w:bCs/>
          <w:sz w:val="24"/>
          <w:lang w:val="es-US"/>
        </w:rPr>
        <w:t xml:space="preserve">olver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U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E3369F9"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F43741">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U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1DCF6BB7" w:rsidR="00EA4B03" w:rsidRPr="00566933" w:rsidRDefault="00F43741" w:rsidP="00EA4B03">
      <w:pPr>
        <w:pStyle w:val="Descripcin"/>
        <w:jc w:val="center"/>
        <w:rPr>
          <w:rFonts w:ascii="Arial" w:hAnsi="Arial" w:cs="Arial"/>
          <w:iCs w:val="0"/>
          <w:sz w:val="22"/>
          <w:lang w:val="es-ES"/>
        </w:rPr>
      </w:pPr>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Pr="00EA4B03">
        <w:rPr>
          <w:rFonts w:ascii="Arial" w:hAnsi="Arial" w:cs="Arial"/>
          <w:iCs w:val="0"/>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inversa</w:t>
      </w:r>
      <w:r w:rsidR="00EA4B03" w:rsidRPr="00566933">
        <w:rPr>
          <w:rFonts w:ascii="Arial" w:hAnsi="Arial" w:cs="Arial"/>
          <w:iCs w:val="0"/>
          <w:sz w:val="22"/>
          <w:lang w:val="es-ES"/>
        </w:rPr>
        <w:t xml:space="preserve"> respectiva.</w:t>
      </w:r>
    </w:p>
    <w:p w14:paraId="50A571E0" w14:textId="5B073768" w:rsidR="00D122BF" w:rsidRDefault="00D20C45" w:rsidP="00933148">
      <w:pPr>
        <w:spacing w:after="0" w:line="360" w:lineRule="auto"/>
        <w:jc w:val="both"/>
        <w:rPr>
          <w:rFonts w:ascii="Arial" w:hAnsi="Arial" w:cs="Arial"/>
          <w:bCs/>
          <w:sz w:val="24"/>
          <w:lang w:val="es-US"/>
        </w:rPr>
      </w:pPr>
      <w:r w:rsidRPr="00D20C45">
        <w:rPr>
          <w:rFonts w:ascii="Arial" w:hAnsi="Arial" w:cs="Arial"/>
          <w:bCs/>
          <w:sz w:val="24"/>
          <w:lang w:val="es-US"/>
        </w:rPr>
        <w:t>Todos los modelos proveídos por el LVR pueden ser analizados usando la cinemática directa en inversa, obteniendo de esta forma una interfaz transparente para el estudio de las diferentes morfologías de</w:t>
      </w:r>
      <w:r>
        <w:rPr>
          <w:rFonts w:ascii="Arial" w:hAnsi="Arial" w:cs="Arial"/>
          <w:bCs/>
          <w:sz w:val="24"/>
          <w:lang w:val="es-US"/>
        </w:rPr>
        <w:t xml:space="preserve"> cada</w:t>
      </w:r>
      <w:r w:rsidRPr="00D20C45">
        <w:rPr>
          <w:rFonts w:ascii="Arial" w:hAnsi="Arial" w:cs="Arial"/>
          <w:bCs/>
          <w:sz w:val="24"/>
          <w:lang w:val="es-US"/>
        </w:rPr>
        <w:t xml:space="preserve"> Robot. </w:t>
      </w:r>
    </w:p>
    <w:p w14:paraId="25E4339C" w14:textId="59B752FC"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r w:rsidRPr="007A24B5">
        <w:rPr>
          <w:rFonts w:ascii="Arial" w:eastAsia="Calibri Light" w:hAnsi="Arial" w:cs="Arial"/>
          <w:b/>
          <w:color w:val="0070C0"/>
          <w:sz w:val="26"/>
          <w:szCs w:val="26"/>
        </w:rPr>
        <w:lastRenderedPageBreak/>
        <w:t>Algoritmo de Denavit Hartenberg</w:t>
      </w:r>
    </w:p>
    <w:p w14:paraId="39E52C0A" w14:textId="1FD3A8D9" w:rsidR="007A24B5" w:rsidRPr="003A7E4B" w:rsidRDefault="003A7E4B" w:rsidP="00E74E7D">
      <w:pPr>
        <w:spacing w:after="0" w:line="360" w:lineRule="auto"/>
        <w:jc w:val="both"/>
        <w:rPr>
          <w:rFonts w:ascii="Arial" w:hAnsi="Arial" w:cs="Arial"/>
          <w:bCs/>
          <w:sz w:val="24"/>
          <w:lang w:val="es-US"/>
        </w:rPr>
      </w:pPr>
      <w:r w:rsidRPr="003A7E4B">
        <w:rPr>
          <w:rFonts w:ascii="Arial" w:hAnsi="Arial" w:cs="Arial"/>
          <w:bCs/>
          <w:sz w:val="24"/>
          <w:lang w:val="es-US"/>
        </w:rPr>
        <w:t xml:space="preserve">El uso de este algoritmo es importante dentro de los fundamentos de la robotica, como se describe en la sección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w \h </w:instrText>
      </w:r>
      <w:r w:rsidRPr="003A7E4B">
        <w:rPr>
          <w:rFonts w:ascii="Arial" w:hAnsi="Arial" w:cs="Arial"/>
          <w:bCs/>
          <w:sz w:val="24"/>
          <w:lang w:val="es-US"/>
        </w:rPr>
      </w:r>
      <w:r>
        <w:rPr>
          <w:rFonts w:ascii="Arial" w:hAnsi="Arial" w:cs="Arial"/>
          <w:bCs/>
          <w:sz w:val="24"/>
          <w:lang w:val="es-US"/>
        </w:rPr>
        <w:instrText xml:space="preserve"> \* MERGEFORMAT </w:instrText>
      </w:r>
      <w:r w:rsidRPr="003A7E4B">
        <w:rPr>
          <w:rFonts w:ascii="Arial" w:hAnsi="Arial" w:cs="Arial"/>
          <w:bCs/>
          <w:sz w:val="24"/>
          <w:lang w:val="es-US"/>
        </w:rPr>
        <w:fldChar w:fldCharType="separate"/>
      </w:r>
      <w:r w:rsidRPr="003A7E4B">
        <w:rPr>
          <w:rFonts w:ascii="Arial" w:hAnsi="Arial" w:cs="Arial"/>
          <w:bCs/>
          <w:sz w:val="24"/>
          <w:lang w:val="es-US"/>
        </w:rPr>
        <w:t>2.2.4.2</w:t>
      </w:r>
      <w:r w:rsidRPr="003A7E4B">
        <w:rPr>
          <w:rFonts w:ascii="Arial" w:hAnsi="Arial" w:cs="Arial"/>
          <w:bCs/>
          <w:sz w:val="24"/>
          <w:lang w:val="es-US"/>
        </w:rPr>
        <w:fldChar w:fldCharType="end"/>
      </w:r>
      <w:r w:rsidRPr="003A7E4B">
        <w:rPr>
          <w:rFonts w:ascii="Arial" w:hAnsi="Arial" w:cs="Arial"/>
          <w:bCs/>
          <w:sz w:val="24"/>
          <w:lang w:val="es-US"/>
        </w:rPr>
        <w:t xml:space="preserve"> </w:t>
      </w:r>
      <w:r w:rsidRPr="003A7E4B">
        <w:rPr>
          <w:rFonts w:ascii="Arial" w:hAnsi="Arial" w:cs="Arial"/>
          <w:bCs/>
          <w:sz w:val="24"/>
          <w:lang w:val="es-US"/>
        </w:rPr>
        <w:fldChar w:fldCharType="begin"/>
      </w:r>
      <w:r w:rsidRPr="003A7E4B">
        <w:rPr>
          <w:rFonts w:ascii="Arial" w:hAnsi="Arial" w:cs="Arial"/>
          <w:bCs/>
          <w:sz w:val="24"/>
          <w:lang w:val="es-US"/>
        </w:rPr>
        <w:instrText xml:space="preserve"> REF _Ref12134313 \h </w:instrText>
      </w:r>
      <w:r w:rsidRPr="003A7E4B">
        <w:rPr>
          <w:rFonts w:ascii="Arial" w:hAnsi="Arial" w:cs="Arial"/>
          <w:bCs/>
          <w:sz w:val="24"/>
          <w:lang w:val="es-US"/>
        </w:rPr>
      </w:r>
      <w:r>
        <w:rPr>
          <w:rFonts w:ascii="Arial" w:hAnsi="Arial" w:cs="Arial"/>
          <w:bCs/>
          <w:sz w:val="24"/>
          <w:lang w:val="es-US"/>
        </w:rPr>
        <w:instrText xml:space="preserve"> \* MERGEFORMAT </w:instrText>
      </w:r>
      <w:r w:rsidRPr="003A7E4B">
        <w:rPr>
          <w:rFonts w:ascii="Arial" w:hAnsi="Arial" w:cs="Arial"/>
          <w:bCs/>
          <w:sz w:val="24"/>
          <w:lang w:val="es-US"/>
        </w:rPr>
        <w:fldChar w:fldCharType="separate"/>
      </w:r>
      <w:r w:rsidRPr="003A7E4B">
        <w:rPr>
          <w:rFonts w:ascii="Arial" w:hAnsi="Arial" w:cs="Arial"/>
          <w:bCs/>
          <w:sz w:val="24"/>
          <w:lang w:val="es-US"/>
        </w:rPr>
        <w:t>Denavit - Hartenberg</w:t>
      </w:r>
      <w:r w:rsidRPr="003A7E4B">
        <w:rPr>
          <w:rFonts w:ascii="Arial" w:hAnsi="Arial" w:cs="Arial"/>
          <w:bCs/>
          <w:sz w:val="24"/>
          <w:lang w:val="es-US"/>
        </w:rPr>
        <w:fldChar w:fldCharType="end"/>
      </w:r>
      <w:r w:rsidR="006E0F79">
        <w:rPr>
          <w:rFonts w:ascii="Arial" w:hAnsi="Arial" w:cs="Arial"/>
          <w:bCs/>
          <w:sz w:val="24"/>
          <w:lang w:val="es-US"/>
        </w:rPr>
        <w:t xml:space="preserve"> se requiere de enco</w:t>
      </w:r>
    </w:p>
    <w:p w14:paraId="658CD3E9" w14:textId="66AA8C13" w:rsidR="00F2749B" w:rsidRDefault="00F2749B" w:rsidP="00E74E7D">
      <w:pPr>
        <w:spacing w:after="0" w:line="360" w:lineRule="auto"/>
        <w:jc w:val="both"/>
        <w:rPr>
          <w:noProof/>
        </w:rPr>
      </w:pPr>
    </w:p>
    <w:p w14:paraId="37CCAD76" w14:textId="42276BAC" w:rsidR="00F2749B" w:rsidRDefault="00F2749B" w:rsidP="00E74E7D">
      <w:pPr>
        <w:spacing w:after="0" w:line="360" w:lineRule="auto"/>
        <w:jc w:val="both"/>
        <w:rPr>
          <w:noProof/>
        </w:rPr>
      </w:pPr>
    </w:p>
    <w:p w14:paraId="7D5A7D39" w14:textId="77777777" w:rsidR="00F2749B" w:rsidRDefault="00F2749B" w:rsidP="00E74E7D">
      <w:pPr>
        <w:spacing w:after="0" w:line="360" w:lineRule="auto"/>
        <w:jc w:val="both"/>
        <w:rPr>
          <w:noProof/>
        </w:rPr>
      </w:pPr>
    </w:p>
    <w:p w14:paraId="081F955A" w14:textId="77777777" w:rsidR="007A24B5" w:rsidRDefault="007A24B5" w:rsidP="005C5D7C">
      <w:pPr>
        <w:spacing w:after="0" w:line="360" w:lineRule="auto"/>
        <w:jc w:val="center"/>
        <w:rPr>
          <w:noProof/>
        </w:rPr>
      </w:pPr>
    </w:p>
    <w:p w14:paraId="34782BAA" w14:textId="012FED22" w:rsidR="007A24B5" w:rsidRDefault="007A24B5" w:rsidP="005C5D7C">
      <w:pPr>
        <w:spacing w:after="0" w:line="360" w:lineRule="auto"/>
        <w:jc w:val="center"/>
        <w:rPr>
          <w:noProof/>
        </w:rPr>
      </w:pPr>
    </w:p>
    <w:p w14:paraId="26A8D2B2" w14:textId="77777777" w:rsidR="007A24B5" w:rsidRDefault="007A24B5" w:rsidP="005C5D7C">
      <w:pPr>
        <w:spacing w:after="0" w:line="360" w:lineRule="auto"/>
        <w:jc w:val="center"/>
        <w:rPr>
          <w:noProof/>
        </w:rPr>
      </w:pPr>
    </w:p>
    <w:p w14:paraId="1AEB91A9" w14:textId="3EB1578A" w:rsidR="00597DBB" w:rsidRDefault="002E5187" w:rsidP="005C5D7C">
      <w:pPr>
        <w:spacing w:after="0" w:line="360" w:lineRule="auto"/>
        <w:jc w:val="center"/>
        <w:rPr>
          <w:noProof/>
        </w:rPr>
      </w:pPr>
      <w:r>
        <w:rPr>
          <w:noProof/>
        </w:rPr>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7"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18"/>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38"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3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39" w:name="_Toc14384323"/>
      <w:bookmarkStart w:id="240" w:name="Biblio"/>
      <w:r w:rsidRPr="005A5252">
        <w:rPr>
          <w:rFonts w:ascii="Arial" w:hAnsi="Arial" w:cs="Arial"/>
          <w:b/>
          <w:sz w:val="32"/>
          <w:lang w:eastAsia="es-ES"/>
        </w:rPr>
        <w:t>Bibliografía</w:t>
      </w:r>
      <w:bookmarkEnd w:id="239"/>
    </w:p>
    <w:bookmarkEnd w:id="240"/>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1" w:name="_Toc14384324"/>
      <w:r w:rsidRPr="008C57C7">
        <w:rPr>
          <w:rStyle w:val="Estilo1Car"/>
          <w:rFonts w:ascii="Arial" w:hAnsi="Arial" w:cs="Arial"/>
          <w:b/>
          <w:sz w:val="72"/>
          <w:szCs w:val="72"/>
        </w:rPr>
        <w:t>ANEXOS</w:t>
      </w:r>
      <w:bookmarkEnd w:id="24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2"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3"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43"/>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7E0D4B49" w:rsidR="008929F4" w:rsidRPr="0033080D" w:rsidRDefault="008929F4" w:rsidP="0033080D">
      <w:pPr>
        <w:pStyle w:val="Descripcin"/>
        <w:jc w:val="center"/>
        <w:rPr>
          <w:rFonts w:ascii="Arial" w:hAnsi="Arial" w:cs="Arial"/>
          <w:iCs w:val="0"/>
          <w:sz w:val="22"/>
        </w:rPr>
      </w:pPr>
      <w:bookmarkStart w:id="24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44"/>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6" w:name="_Hlk535795706"/>
            <w:bookmarkEnd w:id="24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27">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7" w:name="_Toc14384327"/>
      <w:r w:rsidRPr="008929F4">
        <w:rPr>
          <w:rFonts w:ascii="Arial" w:eastAsia="Calibri Light" w:hAnsi="Arial" w:cs="Arial"/>
          <w:b/>
          <w:iCs/>
          <w:color w:val="0070C0"/>
          <w:sz w:val="26"/>
          <w:szCs w:val="26"/>
          <w:lang w:val="es-US"/>
        </w:rPr>
        <w:lastRenderedPageBreak/>
        <w:t>A.2 Instalación de ROS Kinetic</w:t>
      </w:r>
      <w:bookmarkEnd w:id="24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33CC4885" w:rsidR="008929F4" w:rsidRPr="0033080D" w:rsidRDefault="008929F4" w:rsidP="008929F4">
      <w:pPr>
        <w:pStyle w:val="Descripcin"/>
        <w:jc w:val="center"/>
        <w:rPr>
          <w:rFonts w:ascii="Arial" w:hAnsi="Arial" w:cs="Arial"/>
          <w:iCs w:val="0"/>
          <w:sz w:val="22"/>
        </w:rPr>
      </w:pPr>
      <w:bookmarkStart w:id="24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4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D20C45"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4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D20C45"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4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D20C45"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D20C45"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D20C45"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0" w:name="_Toc14384328"/>
      <w:bookmarkStart w:id="251"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50"/>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49A01CFA" w:rsidR="0033080D" w:rsidRPr="0033080D" w:rsidRDefault="0033080D" w:rsidP="0033080D">
      <w:pPr>
        <w:pStyle w:val="Descripcin"/>
        <w:jc w:val="center"/>
        <w:rPr>
          <w:rFonts w:ascii="Arial" w:hAnsi="Arial" w:cs="Arial"/>
          <w:iCs w:val="0"/>
          <w:sz w:val="22"/>
        </w:rPr>
      </w:pPr>
      <w:bookmarkStart w:id="252" w:name="_Toc536133376"/>
      <w:bookmarkEnd w:id="251"/>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5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D20C45"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D20C45"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D20C45"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3"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5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1D4DDEC4" w:rsidR="007B3B43" w:rsidRPr="0033080D" w:rsidRDefault="007B3B43" w:rsidP="007B3B43">
      <w:pPr>
        <w:pStyle w:val="Descripcin"/>
        <w:keepNext/>
        <w:jc w:val="center"/>
        <w:rPr>
          <w:rFonts w:ascii="Arial" w:hAnsi="Arial" w:cs="Arial"/>
          <w:iCs w:val="0"/>
          <w:sz w:val="22"/>
        </w:rPr>
      </w:pPr>
      <w:bookmarkStart w:id="25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5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28"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D20C45"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29"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D20C45"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D20C45"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5" w:name="_Toc14384330"/>
      <w:bookmarkStart w:id="256"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55"/>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0266D572" w:rsidR="007B3B43" w:rsidRPr="007B3B43" w:rsidRDefault="007B3B43" w:rsidP="007B3B43">
      <w:pPr>
        <w:pStyle w:val="Descripcin"/>
        <w:jc w:val="center"/>
        <w:rPr>
          <w:rFonts w:ascii="Arial" w:hAnsi="Arial" w:cs="Arial"/>
          <w:iCs w:val="0"/>
          <w:sz w:val="22"/>
        </w:rPr>
      </w:pPr>
      <w:bookmarkStart w:id="257" w:name="_Toc536133378"/>
      <w:bookmarkEnd w:id="25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D20C45"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D20C45"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D20C45"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D20C45"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D3D9A96" w:rsidR="00946E5F" w:rsidRPr="00BE46CD" w:rsidRDefault="00BE46CD" w:rsidP="00BE46CD">
      <w:pPr>
        <w:pStyle w:val="Descripcin"/>
        <w:jc w:val="center"/>
      </w:pPr>
      <w:bookmarkStart w:id="258" w:name="_Toc8158056"/>
      <w:r>
        <w:t>Figura A.</w:t>
      </w:r>
      <w:fldSimple w:instr=" SEQ Figura_A. \* ARABIC ">
        <w:r w:rsidR="00063138">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5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2D3FD228" w:rsidR="00054A2F" w:rsidRDefault="00BE46CD" w:rsidP="00BE46CD">
      <w:pPr>
        <w:pStyle w:val="Descripcin"/>
        <w:jc w:val="center"/>
      </w:pPr>
      <w:bookmarkStart w:id="259" w:name="_Toc8158057"/>
      <w:r>
        <w:t>Figura A.</w:t>
      </w:r>
      <w:fldSimple w:instr=" SEQ Figura_A. \* ARABIC ">
        <w:r w:rsidR="00063138">
          <w:rPr>
            <w:noProof/>
          </w:rPr>
          <w:t>2</w:t>
        </w:r>
      </w:fldSimple>
      <w:r>
        <w:t>: Ubicación del espacio de Trabajo.</w:t>
      </w:r>
      <w:bookmarkEnd w:id="25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ED5087A" w:rsidR="00BE46CD" w:rsidRDefault="00BE46CD" w:rsidP="00BE46CD">
      <w:pPr>
        <w:pStyle w:val="Descripcin"/>
        <w:jc w:val="center"/>
      </w:pPr>
      <w:bookmarkStart w:id="260" w:name="_Toc8158058"/>
      <w:r>
        <w:t>Figura A.</w:t>
      </w:r>
      <w:fldSimple w:instr=" SEQ Figura_A. \* ARABIC ">
        <w:r w:rsidR="00063138">
          <w:rPr>
            <w:noProof/>
          </w:rPr>
          <w:t>3</w:t>
        </w:r>
      </w:fldSimple>
      <w:r>
        <w:t>: Espacio de trabajo Creado.</w:t>
      </w:r>
      <w:bookmarkEnd w:id="26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1"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99EBDE1" w:rsidR="00154414" w:rsidRDefault="00154414" w:rsidP="00154414">
      <w:pPr>
        <w:pStyle w:val="Descripcin"/>
        <w:keepNext/>
        <w:jc w:val="center"/>
      </w:pPr>
      <w:r>
        <w:t>Tabla A.</w:t>
      </w:r>
      <w:fldSimple w:instr=" SEQ Tabla_A. \* ARABIC ">
        <w:r w:rsidR="00063138">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D20C45"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AF0D34" w:rsidRDefault="00AF0D34">
      <w:pPr>
        <w:spacing w:after="0" w:line="240" w:lineRule="auto"/>
      </w:pPr>
      <w:r>
        <w:separator/>
      </w:r>
    </w:p>
  </w:endnote>
  <w:endnote w:type="continuationSeparator" w:id="0">
    <w:p w14:paraId="66CFDDE8" w14:textId="77777777" w:rsidR="00AF0D34" w:rsidRDefault="00AF0D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AF0D34" w:rsidRDefault="00AF0D34">
    <w:pPr>
      <w:pStyle w:val="Piedepgina"/>
      <w:jc w:val="right"/>
    </w:pPr>
  </w:p>
  <w:p w14:paraId="71BAE3B3" w14:textId="77777777" w:rsidR="00AF0D34" w:rsidRDefault="00AF0D3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AF0D34" w:rsidRDefault="00AF0D34">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AF0D34" w:rsidRDefault="00AF0D3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AF0D34" w:rsidRDefault="00AF0D34">
      <w:pPr>
        <w:spacing w:after="0" w:line="240" w:lineRule="auto"/>
      </w:pPr>
      <w:r>
        <w:separator/>
      </w:r>
    </w:p>
  </w:footnote>
  <w:footnote w:type="continuationSeparator" w:id="0">
    <w:p w14:paraId="01BC4C7D" w14:textId="77777777" w:rsidR="00AF0D34" w:rsidRDefault="00AF0D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A7E4B"/>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1EC3"/>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79"/>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2997"/>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F17"/>
    <w:rsid w:val="008E3FA7"/>
    <w:rsid w:val="008E4339"/>
    <w:rsid w:val="008E4DD6"/>
    <w:rsid w:val="008E5E88"/>
    <w:rsid w:val="008E7054"/>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3A32"/>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0C45"/>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1DD0"/>
    <w:rsid w:val="00E737D4"/>
    <w:rsid w:val="00E73D89"/>
    <w:rsid w:val="00E7467D"/>
    <w:rsid w:val="00E7479B"/>
    <w:rsid w:val="00E74E7D"/>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 w:type="table" w:styleId="Tablaconcuadrcula2-nfasis1">
    <w:name w:val="Grid Table 2 Accent 1"/>
    <w:basedOn w:val="Tablanormal"/>
    <w:uiPriority w:val="47"/>
    <w:rsid w:val="00E71D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nfasis5">
    <w:name w:val="Grid Table 6 Colorful Accent 5"/>
    <w:basedOn w:val="Tablanormal"/>
    <w:uiPriority w:val="51"/>
    <w:rsid w:val="00E71DD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jpeg"/><Relationship Id="rId128" Type="http://schemas.openxmlformats.org/officeDocument/2006/relationships/hyperlink" Target="http://www.QT57Download.com"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footer" Target="footer2.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jpeg"/><Relationship Id="rId129" Type="http://schemas.openxmlformats.org/officeDocument/2006/relationships/hyperlink" Target="http://download.qt.io/official_releases/qt/5.7/5.7.0/qt-opensource-linux-x64-5.7.0.run"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4.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fontTable" Target="fontTable.xml"/><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4D968E-07E1-4186-9117-56C4214AA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2</TotalTime>
  <Pages>125</Pages>
  <Words>23915</Words>
  <Characters>131537</Characters>
  <Application>Microsoft Office Word</Application>
  <DocSecurity>0</DocSecurity>
  <Lines>1096</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221</cp:revision>
  <cp:lastPrinted>2019-07-29T03:31:00Z</cp:lastPrinted>
  <dcterms:created xsi:type="dcterms:W3CDTF">2019-07-03T04:55:00Z</dcterms:created>
  <dcterms:modified xsi:type="dcterms:W3CDTF">2019-08-03T17:26:00Z</dcterms:modified>
</cp:coreProperties>
</file>